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F492C6C" w14:textId="50D85D1E" w:rsidR="001D022A" w:rsidRDefault="001D022A" w:rsidP="001D022A">
      <w:pPr>
        <w:snapToGrid w:val="0"/>
      </w:pPr>
      <w:bookmarkStart w:id="0" w:name="_Toc12466963"/>
    </w:p>
    <w:p w14:paraId="4CDDE519" w14:textId="1D1ABB58" w:rsidR="001D022A" w:rsidRDefault="007F7BCB" w:rsidP="003435F1">
      <w:pPr>
        <w:pStyle w:val="1"/>
        <w:snapToGrid w:val="0"/>
        <w:spacing w:before="0" w:after="0" w:line="360" w:lineRule="auto"/>
        <w:rPr>
          <w:rFonts w:eastAsia="微软雅黑"/>
        </w:rPr>
      </w:pPr>
      <w:r>
        <w:rPr>
          <w:rFonts w:eastAsia="微软雅黑" w:hint="eastAsia"/>
        </w:rPr>
        <w:t>计划</w:t>
      </w:r>
      <w:r>
        <w:rPr>
          <w:rFonts w:eastAsia="微软雅黑"/>
        </w:rPr>
        <w:t>管理</w:t>
      </w:r>
      <w:bookmarkEnd w:id="0"/>
    </w:p>
    <w:p w14:paraId="66FB28CF" w14:textId="3CC0C884" w:rsidR="007D5225" w:rsidRDefault="007D5225" w:rsidP="007D5225">
      <w:pPr>
        <w:pStyle w:val="2"/>
        <w:snapToGrid w:val="0"/>
        <w:spacing w:before="156" w:after="156"/>
        <w:rPr>
          <w:rFonts w:eastAsia="微软雅黑"/>
        </w:rPr>
      </w:pPr>
      <w:r>
        <w:rPr>
          <w:rFonts w:eastAsia="微软雅黑" w:hint="eastAsia"/>
        </w:rPr>
        <w:t>实体关系图</w:t>
      </w:r>
    </w:p>
    <w:p w14:paraId="39F5B904" w14:textId="6A243658" w:rsidR="00A13CD3" w:rsidRPr="00A13CD3" w:rsidRDefault="009B4BA8" w:rsidP="00A13CD3">
      <w:pPr>
        <w:jc w:val="center"/>
      </w:pPr>
      <w:r w:rsidRPr="009B4BA8">
        <w:rPr>
          <w:noProof/>
        </w:rPr>
        <w:drawing>
          <wp:inline distT="0" distB="0" distL="0" distR="0" wp14:anchorId="197D7AC1" wp14:editId="051B0A22">
            <wp:extent cx="5274310" cy="290124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14:paraId="20FB90E0" w14:textId="6DF1A2C9" w:rsidR="00A13CD3" w:rsidRPr="00A13CD3" w:rsidRDefault="00A13CD3" w:rsidP="00A13CD3">
      <w:r>
        <w:rPr>
          <w:rFonts w:hint="eastAsia"/>
        </w:rPr>
        <w:t xml:space="preserve">  </w:t>
      </w:r>
    </w:p>
    <w:p w14:paraId="0A757F01" w14:textId="77777777" w:rsidR="007D5225" w:rsidRDefault="007D5225" w:rsidP="007D5225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厂建模</w:t>
      </w:r>
    </w:p>
    <w:p w14:paraId="50F43A8E" w14:textId="5895F26C" w:rsidR="007D5225" w:rsidRDefault="007D5225" w:rsidP="007D5225"/>
    <w:p w14:paraId="0B8207C2" w14:textId="77777777" w:rsidR="007D5225" w:rsidRDefault="007D5225" w:rsidP="007D5225"/>
    <w:p w14:paraId="608D4AEF" w14:textId="0A7CE021" w:rsidR="007D5225" w:rsidRPr="002B11B6" w:rsidRDefault="007D5225" w:rsidP="002B11B6">
      <w:pPr>
        <w:pStyle w:val="2"/>
        <w:snapToGrid w:val="0"/>
        <w:spacing w:before="156" w:after="156"/>
        <w:rPr>
          <w:rFonts w:eastAsia="微软雅黑"/>
        </w:rPr>
      </w:pPr>
      <w:r>
        <w:rPr>
          <w:rFonts w:eastAsia="微软雅黑" w:hint="eastAsia"/>
        </w:rPr>
        <w:t>系统用例图</w:t>
      </w:r>
    </w:p>
    <w:p w14:paraId="22A7B797" w14:textId="4CD520D8" w:rsidR="003C3FFA" w:rsidRDefault="003C3FFA" w:rsidP="003C3FFA">
      <w:pPr>
        <w:pStyle w:val="3"/>
        <w:spacing w:before="156" w:after="156"/>
      </w:pPr>
      <w:r>
        <w:rPr>
          <w:rFonts w:hint="eastAsia"/>
        </w:rPr>
        <w:t>计划管理</w:t>
      </w:r>
    </w:p>
    <w:p w14:paraId="00EF4849" w14:textId="76B4B6CA" w:rsidR="003C3FFA" w:rsidRPr="003C3FFA" w:rsidRDefault="003C3FFA" w:rsidP="003C3FFA">
      <w:pPr>
        <w:ind w:firstLineChars="300" w:firstLine="630"/>
      </w:pPr>
      <w:r>
        <w:rPr>
          <w:noProof/>
        </w:rPr>
        <w:drawing>
          <wp:inline distT="0" distB="0" distL="0" distR="0" wp14:anchorId="0DD54BEA" wp14:editId="6506ACFC">
            <wp:extent cx="5274310" cy="2170430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9EE57" w14:textId="48983D4E" w:rsidR="003C3FFA" w:rsidRDefault="003C3FFA">
      <w:pPr>
        <w:pStyle w:val="3"/>
      </w:pPr>
      <w:r>
        <w:rPr>
          <w:rFonts w:hint="eastAsia"/>
        </w:rPr>
        <w:lastRenderedPageBreak/>
        <w:t>工单管理</w:t>
      </w:r>
    </w:p>
    <w:p w14:paraId="4C271EA1" w14:textId="73CB0395" w:rsidR="003C3FFA" w:rsidRPr="003C3FFA" w:rsidRDefault="00C26553" w:rsidP="003C3FFA">
      <w:pPr>
        <w:ind w:firstLineChars="300" w:firstLine="630"/>
      </w:pPr>
      <w:r>
        <w:rPr>
          <w:noProof/>
        </w:rPr>
        <w:drawing>
          <wp:inline distT="0" distB="0" distL="0" distR="0" wp14:anchorId="4E555BBF" wp14:editId="1FFD758C">
            <wp:extent cx="5274310" cy="35071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15FBC" w14:textId="74554189" w:rsidR="007D5225" w:rsidRDefault="00507098" w:rsidP="007D5225">
      <w:pPr>
        <w:pStyle w:val="2"/>
        <w:snapToGrid w:val="0"/>
        <w:spacing w:before="156" w:after="156"/>
        <w:rPr>
          <w:rFonts w:eastAsia="微软雅黑"/>
        </w:rPr>
      </w:pPr>
      <w:r>
        <w:rPr>
          <w:rFonts w:eastAsia="微软雅黑" w:hint="eastAsia"/>
        </w:rPr>
        <w:t>计划</w:t>
      </w:r>
      <w:r w:rsidR="007D5225">
        <w:rPr>
          <w:rFonts w:eastAsia="微软雅黑" w:hint="eastAsia"/>
        </w:rPr>
        <w:t>功能用例设计</w:t>
      </w:r>
    </w:p>
    <w:p w14:paraId="79933475" w14:textId="153C05F4" w:rsidR="00E4299B" w:rsidRDefault="00E4299B" w:rsidP="00E4299B">
      <w:r>
        <w:rPr>
          <w:rFonts w:hint="eastAsia"/>
        </w:rPr>
        <w:t>功能用例图：</w:t>
      </w:r>
    </w:p>
    <w:p w14:paraId="3ABD1E55" w14:textId="51EBE07E" w:rsidR="00E4299B" w:rsidRPr="00E4299B" w:rsidRDefault="00E4299B" w:rsidP="00E4299B">
      <w:r>
        <w:object w:dxaOrig="21921" w:dyaOrig="20961" w14:anchorId="16D6C5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396pt" o:ole="">
            <v:imagedata r:id="rId11" o:title=""/>
          </v:shape>
          <o:OLEObject Type="Embed" ProgID="Visio.Drawing.15" ShapeID="_x0000_i1025" DrawAspect="Content" ObjectID="_1643457595" r:id="rId12"/>
        </w:object>
      </w:r>
    </w:p>
    <w:p w14:paraId="36B6ECD0" w14:textId="77777777" w:rsidR="003C3FFA" w:rsidRPr="003C3FFA" w:rsidRDefault="003C3FFA" w:rsidP="003C3FFA"/>
    <w:p w14:paraId="73AEFF78" w14:textId="7F2F47FA" w:rsidR="002B11B6" w:rsidRPr="002B11B6" w:rsidRDefault="002B11B6" w:rsidP="002B11B6">
      <w:pPr>
        <w:ind w:firstLineChars="400" w:firstLine="840"/>
      </w:pPr>
    </w:p>
    <w:p w14:paraId="4656418D" w14:textId="77777777" w:rsidR="003F49F7" w:rsidRPr="003F49F7" w:rsidRDefault="003F49F7" w:rsidP="003F49F7"/>
    <w:p w14:paraId="0B5613C7" w14:textId="77777777" w:rsidR="007D5225" w:rsidRPr="001D022A" w:rsidRDefault="007D5225" w:rsidP="001D022A"/>
    <w:p w14:paraId="12EE95FD" w14:textId="17D52D58" w:rsidR="007F7BCB" w:rsidRDefault="00DC4DC6" w:rsidP="007F7BCB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计划</w:t>
      </w:r>
      <w:r w:rsidR="005F7419">
        <w:rPr>
          <w:rFonts w:ascii="微软雅黑" w:eastAsia="微软雅黑" w:hAnsi="微软雅黑" w:hint="eastAsia"/>
        </w:rPr>
        <w:t>接收</w:t>
      </w:r>
    </w:p>
    <w:p w14:paraId="65FCBDC9" w14:textId="43D8A301" w:rsidR="007F7BCB" w:rsidRDefault="007D5225" w:rsidP="007F7BC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 w:rsidR="007F7BCB">
        <w:rPr>
          <w:rFonts w:ascii="微软雅黑" w:eastAsia="微软雅黑" w:hAnsi="微软雅黑"/>
          <w:sz w:val="21"/>
          <w:szCs w:val="21"/>
        </w:rPr>
        <w:t>描述</w:t>
      </w:r>
    </w:p>
    <w:p w14:paraId="626FD50D" w14:textId="77777777" w:rsidR="003C3FFA" w:rsidRPr="007B497A" w:rsidRDefault="003C3FFA" w:rsidP="006234BB">
      <w:pPr>
        <w:snapToGrid w:val="0"/>
        <w:spacing w:line="360" w:lineRule="auto"/>
        <w:ind w:firstLineChars="100" w:firstLine="210"/>
      </w:pPr>
      <w:r>
        <w:rPr>
          <w:rFonts w:hint="eastAsia"/>
        </w:rPr>
        <w:t>IMS</w:t>
      </w:r>
      <w:r>
        <w:rPr>
          <w:rFonts w:hint="eastAsia"/>
        </w:rPr>
        <w:t>系统以中间表的方式向</w:t>
      </w:r>
      <w:r>
        <w:rPr>
          <w:rFonts w:hint="eastAsia"/>
        </w:rPr>
        <w:t>MES</w:t>
      </w:r>
      <w:r>
        <w:rPr>
          <w:rFonts w:hint="eastAsia"/>
        </w:rPr>
        <w:t>发送主计划信息，</w:t>
      </w:r>
      <w:r>
        <w:rPr>
          <w:rFonts w:hint="eastAsia"/>
        </w:rPr>
        <w:t>MES</w:t>
      </w:r>
      <w:r>
        <w:rPr>
          <w:rFonts w:hint="eastAsia"/>
        </w:rPr>
        <w:t>接收到主计划后进行数据展示。</w:t>
      </w:r>
    </w:p>
    <w:p w14:paraId="7034AF36" w14:textId="77777777" w:rsidR="007F7BCB" w:rsidRPr="006234BB" w:rsidRDefault="007F7BCB" w:rsidP="006234BB">
      <w:pPr>
        <w:snapToGrid w:val="0"/>
        <w:spacing w:line="360" w:lineRule="auto"/>
        <w:ind w:firstLineChars="100" w:firstLine="210"/>
      </w:pPr>
      <w:r w:rsidRPr="006234BB">
        <w:rPr>
          <w:rFonts w:hint="eastAsia"/>
        </w:rPr>
        <w:t>界面</w:t>
      </w:r>
      <w:r w:rsidRPr="006234BB">
        <w:t>设计</w:t>
      </w:r>
    </w:p>
    <w:p w14:paraId="30329265" w14:textId="0206691D" w:rsidR="007F7BCB" w:rsidRDefault="007F7BCB" w:rsidP="006234B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 w:rsidR="006234BB">
        <w:rPr>
          <w:rFonts w:ascii="微软雅黑" w:eastAsia="微软雅黑" w:hAnsi="微软雅黑" w:hint="eastAsia"/>
          <w:sz w:val="21"/>
          <w:szCs w:val="21"/>
        </w:rPr>
        <w:t>设计</w:t>
      </w:r>
    </w:p>
    <w:p w14:paraId="4AFB222D" w14:textId="2A39CB9D" w:rsidR="006234BB" w:rsidRPr="006234BB" w:rsidRDefault="006234BB" w:rsidP="006234BB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管理界面</w:t>
      </w:r>
    </w:p>
    <w:p w14:paraId="444513E0" w14:textId="3489B2EA" w:rsidR="00407936" w:rsidRDefault="001F48B3" w:rsidP="00407936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lastRenderedPageBreak/>
        <w:drawing>
          <wp:inline distT="0" distB="0" distL="0" distR="0" wp14:anchorId="21A1973F" wp14:editId="4BDD0EAA">
            <wp:extent cx="5274310" cy="1996440"/>
            <wp:effectExtent l="0" t="0" r="254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5B1F8" w14:textId="19F3CA6A" w:rsidR="00D50FFD" w:rsidRPr="00D50FFD" w:rsidRDefault="00D50FFD" w:rsidP="00D50FFD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接收界面</w:t>
      </w:r>
    </w:p>
    <w:p w14:paraId="4F96DD7B" w14:textId="5814216E" w:rsidR="00D50FFD" w:rsidRDefault="00D50FFD" w:rsidP="00D50FFD">
      <w:pPr>
        <w:adjustRightInd w:val="0"/>
        <w:snapToGrid w:val="0"/>
        <w:spacing w:line="360" w:lineRule="auto"/>
        <w:ind w:left="420" w:hangingChars="200" w:hanging="420"/>
        <w:textAlignment w:val="baseline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 xml:space="preserve"> </w:t>
      </w:r>
      <w:r>
        <w:rPr>
          <w:noProof/>
        </w:rPr>
        <w:drawing>
          <wp:inline distT="0" distB="0" distL="0" distR="0" wp14:anchorId="17535DF8" wp14:editId="79EFCB29">
            <wp:extent cx="5274310" cy="135826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3481A" w14:textId="45742E87" w:rsidR="00D50FFD" w:rsidRPr="00D50FFD" w:rsidRDefault="00D50FFD" w:rsidP="00D50FFD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6346BB38" w14:textId="15034CA6" w:rsidR="00D50FFD" w:rsidRPr="006234BB" w:rsidRDefault="00D50FFD" w:rsidP="006234BB">
      <w:pPr>
        <w:snapToGrid w:val="0"/>
        <w:spacing w:line="360" w:lineRule="auto"/>
        <w:rPr>
          <w:rFonts w:eastAsia="微软雅黑"/>
        </w:rPr>
      </w:pPr>
      <w:r w:rsidRPr="006234BB">
        <w:rPr>
          <w:rFonts w:eastAsia="微软雅黑" w:hint="eastAsia"/>
        </w:rPr>
        <w:t>1</w:t>
      </w:r>
      <w:r w:rsidRPr="006234BB">
        <w:rPr>
          <w:rFonts w:eastAsia="微软雅黑" w:hint="eastAsia"/>
        </w:rPr>
        <w:t>、</w:t>
      </w:r>
      <w:r w:rsidRPr="006234BB">
        <w:rPr>
          <w:rFonts w:eastAsia="微软雅黑" w:hint="eastAsia"/>
        </w:rPr>
        <w:t>IMS</w:t>
      </w:r>
      <w:r w:rsidRPr="006234BB">
        <w:rPr>
          <w:rFonts w:eastAsia="微软雅黑" w:hint="eastAsia"/>
        </w:rPr>
        <w:t>系统以中间表的方式向</w:t>
      </w:r>
      <w:r w:rsidRPr="006234BB">
        <w:rPr>
          <w:rFonts w:eastAsia="微软雅黑" w:hint="eastAsia"/>
        </w:rPr>
        <w:t>MES</w:t>
      </w:r>
      <w:r w:rsidRPr="006234BB">
        <w:rPr>
          <w:rFonts w:eastAsia="微软雅黑" w:hint="eastAsia"/>
        </w:rPr>
        <w:t>系统发布主计划</w:t>
      </w:r>
    </w:p>
    <w:p w14:paraId="2B893A5F" w14:textId="3163C5A7" w:rsidR="00D50FFD" w:rsidRPr="006234BB" w:rsidRDefault="00D50FFD" w:rsidP="006234BB">
      <w:pPr>
        <w:snapToGrid w:val="0"/>
        <w:spacing w:line="360" w:lineRule="auto"/>
        <w:rPr>
          <w:rFonts w:eastAsia="微软雅黑"/>
        </w:rPr>
      </w:pPr>
      <w:r w:rsidRPr="006234BB">
        <w:rPr>
          <w:rFonts w:eastAsia="微软雅黑" w:hint="eastAsia"/>
        </w:rPr>
        <w:t>2</w:t>
      </w:r>
      <w:r w:rsidRPr="006234BB">
        <w:rPr>
          <w:rFonts w:eastAsia="微软雅黑" w:hint="eastAsia"/>
        </w:rPr>
        <w:t>、登入</w:t>
      </w:r>
      <w:r w:rsidRPr="006234BB">
        <w:rPr>
          <w:rFonts w:eastAsia="微软雅黑" w:hint="eastAsia"/>
        </w:rPr>
        <w:t>MES</w:t>
      </w:r>
      <w:r w:rsidRPr="006234BB">
        <w:rPr>
          <w:rFonts w:eastAsia="微软雅黑" w:hint="eastAsia"/>
        </w:rPr>
        <w:t>计划管理</w:t>
      </w:r>
      <w:r w:rsidRPr="006234BB">
        <w:rPr>
          <w:rFonts w:eastAsia="微软雅黑"/>
        </w:rPr>
        <w:t>界面，</w:t>
      </w:r>
    </w:p>
    <w:p w14:paraId="4A911EFC" w14:textId="02C6AFF2" w:rsidR="00D50FFD" w:rsidRPr="006234BB" w:rsidRDefault="00D50FFD" w:rsidP="006234BB">
      <w:pPr>
        <w:snapToGrid w:val="0"/>
        <w:spacing w:line="360" w:lineRule="auto"/>
        <w:rPr>
          <w:rFonts w:eastAsia="微软雅黑"/>
        </w:rPr>
      </w:pPr>
      <w:r w:rsidRPr="006234BB">
        <w:rPr>
          <w:rFonts w:eastAsia="微软雅黑" w:hint="eastAsia"/>
        </w:rPr>
        <w:t>3</w:t>
      </w:r>
      <w:r w:rsidRPr="006234BB">
        <w:rPr>
          <w:rFonts w:eastAsia="微软雅黑" w:hint="eastAsia"/>
        </w:rPr>
        <w:t>、点击</w:t>
      </w:r>
      <w:r w:rsidRPr="006234BB">
        <w:rPr>
          <w:rFonts w:eastAsia="微软雅黑"/>
        </w:rPr>
        <w:t>导入按钮</w:t>
      </w:r>
      <w:r w:rsidRPr="006234BB">
        <w:rPr>
          <w:rFonts w:eastAsia="微软雅黑" w:hint="eastAsia"/>
        </w:rPr>
        <w:t>，接收</w:t>
      </w:r>
      <w:r w:rsidRPr="006234BB">
        <w:rPr>
          <w:rFonts w:eastAsia="微软雅黑" w:hint="eastAsia"/>
        </w:rPr>
        <w:t>IMS</w:t>
      </w:r>
      <w:r w:rsidRPr="006234BB">
        <w:rPr>
          <w:rFonts w:eastAsia="微软雅黑" w:hint="eastAsia"/>
        </w:rPr>
        <w:t>系统发送</w:t>
      </w:r>
      <w:commentRangeStart w:id="2"/>
      <w:r w:rsidRPr="006234BB">
        <w:rPr>
          <w:rFonts w:eastAsia="微软雅黑" w:hint="eastAsia"/>
        </w:rPr>
        <w:t>的主计划信息</w:t>
      </w:r>
      <w:commentRangeEnd w:id="2"/>
      <w:r>
        <w:rPr>
          <w:rStyle w:val="afd"/>
        </w:rPr>
        <w:commentReference w:id="2"/>
      </w:r>
    </w:p>
    <w:p w14:paraId="07C31726" w14:textId="648B9834" w:rsidR="00D50FFD" w:rsidRPr="006234BB" w:rsidRDefault="00D50FFD" w:rsidP="006234BB">
      <w:pPr>
        <w:snapToGrid w:val="0"/>
        <w:spacing w:line="360" w:lineRule="auto"/>
        <w:rPr>
          <w:rFonts w:eastAsia="微软雅黑"/>
        </w:rPr>
      </w:pPr>
      <w:r w:rsidRPr="006234BB">
        <w:rPr>
          <w:rFonts w:eastAsia="微软雅黑" w:hint="eastAsia"/>
        </w:rPr>
        <w:t>4</w:t>
      </w:r>
      <w:r w:rsidRPr="006234BB">
        <w:rPr>
          <w:rFonts w:eastAsia="微软雅黑" w:hint="eastAsia"/>
        </w:rPr>
        <w:t>、主计划成功</w:t>
      </w:r>
      <w:r w:rsidRPr="006234BB">
        <w:rPr>
          <w:rFonts w:eastAsia="微软雅黑"/>
        </w:rPr>
        <w:t>导入</w:t>
      </w:r>
      <w:r w:rsidRPr="006234BB">
        <w:rPr>
          <w:rFonts w:eastAsia="微软雅黑" w:hint="eastAsia"/>
        </w:rPr>
        <w:t>MES</w:t>
      </w:r>
      <w:r w:rsidRPr="006234BB">
        <w:rPr>
          <w:rFonts w:eastAsia="微软雅黑" w:hint="eastAsia"/>
        </w:rPr>
        <w:t>系统</w:t>
      </w:r>
      <w:r w:rsidRPr="006234BB">
        <w:rPr>
          <w:rFonts w:eastAsia="微软雅黑"/>
        </w:rPr>
        <w:t>中</w:t>
      </w:r>
    </w:p>
    <w:p w14:paraId="7CB92570" w14:textId="77777777" w:rsidR="007F7BCB" w:rsidRDefault="007F7BCB" w:rsidP="00501071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65DE4547" w14:textId="77777777" w:rsidR="007F7BCB" w:rsidRDefault="007F7BCB" w:rsidP="007F7BCB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1B149DEC" w14:textId="77777777" w:rsidR="007F7BCB" w:rsidRDefault="007F7BCB" w:rsidP="00501071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00FB1425" w14:textId="77777777" w:rsidR="007F7BCB" w:rsidRDefault="007F7BCB" w:rsidP="007F7BCB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3B4085C4" w14:textId="77777777" w:rsidR="007F7BCB" w:rsidRDefault="007F7BCB" w:rsidP="007F7BC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35587E21" w14:textId="38EA4D97" w:rsidR="007F7BCB" w:rsidRDefault="00FD394C" w:rsidP="007F7BCB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计划导入</w:t>
      </w:r>
      <w:r w:rsidR="005B78C2">
        <w:rPr>
          <w:rFonts w:eastAsia="微软雅黑" w:hint="eastAsia"/>
        </w:rPr>
        <w:t>表</w:t>
      </w:r>
      <w:r>
        <w:rPr>
          <w:rFonts w:eastAsia="微软雅黑" w:hint="eastAsia"/>
        </w:rPr>
        <w:t>：</w:t>
      </w:r>
      <w:r w:rsidRPr="00FD394C">
        <w:rPr>
          <w:rFonts w:eastAsia="微软雅黑"/>
        </w:rPr>
        <w:t>OM_ImportPlan</w:t>
      </w:r>
    </w:p>
    <w:p w14:paraId="20C44A25" w14:textId="353A31E2" w:rsidR="007F7BCB" w:rsidRDefault="007F7BCB" w:rsidP="003435F1">
      <w:pPr>
        <w:snapToGrid w:val="0"/>
        <w:spacing w:line="360" w:lineRule="auto"/>
        <w:rPr>
          <w:rFonts w:eastAsia="微软雅黑"/>
        </w:rPr>
      </w:pPr>
    </w:p>
    <w:p w14:paraId="255D2E2E" w14:textId="77777777" w:rsidR="007F7BCB" w:rsidRDefault="007F7BCB" w:rsidP="007F7BC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435F1" w14:paraId="1521BDC8" w14:textId="77777777" w:rsidTr="00856F08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A2A6" w14:textId="77777777" w:rsidR="003435F1" w:rsidRDefault="003435F1" w:rsidP="00856F08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E9040" w14:textId="0A3A74D3" w:rsidR="003435F1" w:rsidRDefault="003435F1" w:rsidP="00856F08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A7D7" w14:textId="4A45CE3C" w:rsidR="003435F1" w:rsidRDefault="003435F1" w:rsidP="00856F08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3AC9D" w14:textId="77777777" w:rsidR="003435F1" w:rsidRDefault="003435F1" w:rsidP="00856F08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435F1" w14:paraId="6E637A34" w14:textId="77777777" w:rsidTr="00856F08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64B7" w14:textId="0AD7B065" w:rsidR="003435F1" w:rsidRDefault="00D50FFD" w:rsidP="00856F08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6B01F" w14:textId="7F4F61E2" w:rsidR="003435F1" w:rsidRDefault="00D50FFD" w:rsidP="00856F08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导入时效率的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87D3" w14:textId="64453027" w:rsidR="003435F1" w:rsidRDefault="00D50FFD" w:rsidP="00856F08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添加索引，减少不必要的字段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9F70" w14:textId="77777777" w:rsidR="003435F1" w:rsidRDefault="003435F1" w:rsidP="00856F08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D50FFD" w14:paraId="1FF575E2" w14:textId="77777777" w:rsidTr="00856F08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7FB1D" w14:textId="57239353" w:rsidR="00D50FFD" w:rsidRDefault="00D50FFD" w:rsidP="00856F08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970A9" w14:textId="39679DF5" w:rsidR="00D50FFD" w:rsidRDefault="00D50FFD" w:rsidP="00856F08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3D73D" w14:textId="06244B41" w:rsidR="00D50FFD" w:rsidRDefault="00D50FFD" w:rsidP="00856F08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522D2" w14:textId="77777777" w:rsidR="00D50FFD" w:rsidRDefault="00D50FFD" w:rsidP="00856F08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52451B08" w14:textId="76D69E3D" w:rsidR="007F7BCB" w:rsidRDefault="007F7BCB" w:rsidP="007F7BCB">
      <w:pPr>
        <w:snapToGrid w:val="0"/>
        <w:rPr>
          <w:rFonts w:eastAsia="微软雅黑"/>
        </w:rPr>
      </w:pPr>
    </w:p>
    <w:p w14:paraId="570F1051" w14:textId="21B7B4E3" w:rsidR="007D5225" w:rsidRDefault="007F7BCB" w:rsidP="00D50FF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234D3F4B" w14:textId="3DEEECD4" w:rsidR="00D66710" w:rsidRPr="00D66710" w:rsidRDefault="00D50FFD" w:rsidP="00D66710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2C23FA96" w14:textId="68B91A6A" w:rsidR="00B03437" w:rsidRPr="00D50FFD" w:rsidRDefault="007F7BCB" w:rsidP="00B0343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42C6704F" w14:textId="0C73EE30" w:rsidR="007F7BCB" w:rsidRDefault="007F7BCB" w:rsidP="007F7BC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7F7BCB" w14:paraId="28ACDEF0" w14:textId="77777777" w:rsidTr="007F7BCB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F6DA6" w14:textId="77777777" w:rsidR="007F7BCB" w:rsidRDefault="007F7BCB" w:rsidP="007F7BCB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E692D" w14:textId="77777777" w:rsidR="007F7BCB" w:rsidRDefault="007F7BCB" w:rsidP="007F7BCB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9E17" w14:textId="77777777" w:rsidR="007F7BCB" w:rsidRDefault="007F7BCB" w:rsidP="007F7BCB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C1C8" w14:textId="77777777" w:rsidR="007F7BCB" w:rsidRDefault="007F7BCB" w:rsidP="007F7BCB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D50FFD" w14:paraId="0C612F42" w14:textId="77777777" w:rsidTr="007F7BCB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6965" w14:textId="1FD422F6" w:rsidR="00D50FFD" w:rsidRDefault="00D50FFD" w:rsidP="00D50FFD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4F0C0" w14:textId="5333CFBD" w:rsidR="00D50FFD" w:rsidRDefault="00D50FFD" w:rsidP="00D50FFD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那些字段导入时必须存在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4E445" w14:textId="1C7EE7C2" w:rsidR="00D50FFD" w:rsidRDefault="00D50FFD" w:rsidP="00D50FFD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自己先定义好后与用户讨论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601D5" w14:textId="77777777" w:rsidR="00D50FFD" w:rsidRDefault="00D50FFD" w:rsidP="00D50FFD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D50FFD" w14:paraId="15755A61" w14:textId="77777777" w:rsidTr="007F7BCB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7CA4" w14:textId="0B6FB0B1" w:rsidR="00D50FFD" w:rsidRDefault="00D50FFD" w:rsidP="00D50FFD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2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A7659" w14:textId="56DA3CE2" w:rsidR="00D50FFD" w:rsidRDefault="00D50FFD" w:rsidP="00D50FFD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点击导入按钮，</w:t>
            </w:r>
            <w:r>
              <w:rPr>
                <w:rFonts w:asciiTheme="minorEastAsia" w:eastAsia="微软雅黑" w:hAnsiTheme="minorEastAsia" w:hint="eastAsia"/>
                <w:szCs w:val="21"/>
              </w:rPr>
              <w:t>IMS</w:t>
            </w:r>
            <w:r>
              <w:rPr>
                <w:rFonts w:asciiTheme="minorEastAsia" w:eastAsia="微软雅黑" w:hAnsiTheme="minorEastAsia" w:hint="eastAsia"/>
                <w:szCs w:val="21"/>
              </w:rPr>
              <w:t>数据是否能够正常导入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AF4D8" w14:textId="0D5E87FD" w:rsidR="00D50FFD" w:rsidRDefault="00D50FFD" w:rsidP="00D50FFD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EB5F" w14:textId="77777777" w:rsidR="00D50FFD" w:rsidRDefault="00D50FFD" w:rsidP="00D50FFD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75EB984" w14:textId="77777777" w:rsidR="007F7BCB" w:rsidRDefault="007F7BCB" w:rsidP="007F7BCB">
      <w:pPr>
        <w:snapToGrid w:val="0"/>
        <w:rPr>
          <w:rFonts w:eastAsia="微软雅黑"/>
        </w:rPr>
      </w:pPr>
    </w:p>
    <w:p w14:paraId="118E22D2" w14:textId="3E6AE54D" w:rsidR="00B16EF2" w:rsidRDefault="00B16EF2" w:rsidP="00B16EF2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计划创建</w:t>
      </w:r>
    </w:p>
    <w:p w14:paraId="14DA8192" w14:textId="77777777" w:rsidR="00B16EF2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4C4738AD" w14:textId="48C430C2" w:rsidR="00B16EF2" w:rsidRDefault="00B16EF2" w:rsidP="006234BB">
      <w:pPr>
        <w:snapToGrid w:val="0"/>
        <w:spacing w:line="360" w:lineRule="auto"/>
        <w:ind w:firstLineChars="100" w:firstLine="210"/>
      </w:pPr>
      <w:r>
        <w:rPr>
          <w:rFonts w:hint="eastAsia"/>
        </w:rPr>
        <w:t>计划创建分为两种：从</w:t>
      </w:r>
      <w:r>
        <w:rPr>
          <w:rFonts w:hint="eastAsia"/>
        </w:rPr>
        <w:t>IMS</w:t>
      </w:r>
      <w:r>
        <w:rPr>
          <w:rFonts w:hint="eastAsia"/>
        </w:rPr>
        <w:t>系统导入主计划；计划人员手工创建主计划。</w:t>
      </w:r>
    </w:p>
    <w:p w14:paraId="3B80B447" w14:textId="77777777" w:rsidR="006234BB" w:rsidRDefault="00B16EF2" w:rsidP="006234BB">
      <w:pPr>
        <w:snapToGrid w:val="0"/>
        <w:spacing w:line="360" w:lineRule="auto"/>
        <w:ind w:leftChars="100" w:left="210" w:firstLineChars="200" w:firstLine="420"/>
      </w:pPr>
      <w:r>
        <w:rPr>
          <w:rFonts w:hint="eastAsia"/>
        </w:rPr>
        <w:t>用户将</w:t>
      </w:r>
      <w:r>
        <w:rPr>
          <w:rFonts w:hint="eastAsia"/>
        </w:rPr>
        <w:t>IMS</w:t>
      </w:r>
      <w:r>
        <w:rPr>
          <w:rFonts w:hint="eastAsia"/>
        </w:rPr>
        <w:t>系统下发的主计划数据通过中间表的方式接收到</w:t>
      </w:r>
      <w:r>
        <w:rPr>
          <w:rFonts w:hint="eastAsia"/>
        </w:rPr>
        <w:t>MES</w:t>
      </w:r>
      <w:r>
        <w:rPr>
          <w:rFonts w:hint="eastAsia"/>
        </w:rPr>
        <w:t>系统中，</w:t>
      </w:r>
      <w:r w:rsidRPr="00F0789E">
        <w:rPr>
          <w:rFonts w:hint="eastAsia"/>
        </w:rPr>
        <w:t>再选择创建主计划</w:t>
      </w:r>
    </w:p>
    <w:p w14:paraId="7A6E1166" w14:textId="5390DE09" w:rsidR="00B16EF2" w:rsidRPr="00A35AFB" w:rsidRDefault="00B16EF2" w:rsidP="006234BB">
      <w:pPr>
        <w:snapToGrid w:val="0"/>
        <w:spacing w:line="360" w:lineRule="auto"/>
        <w:ind w:leftChars="100" w:left="210"/>
      </w:pPr>
      <w:r>
        <w:rPr>
          <w:rFonts w:hint="eastAsia"/>
        </w:rPr>
        <w:t>计划人员可以根据实际情况手工创建主计划。</w:t>
      </w:r>
    </w:p>
    <w:p w14:paraId="0BFE1DE4" w14:textId="77777777" w:rsidR="00B16EF2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/>
          <w:sz w:val="21"/>
          <w:szCs w:val="21"/>
        </w:rPr>
        <w:t>设计</w:t>
      </w:r>
    </w:p>
    <w:p w14:paraId="2ECD6D13" w14:textId="77777777" w:rsidR="00B16EF2" w:rsidRDefault="00B16EF2" w:rsidP="00B16EF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界面</w:t>
      </w:r>
    </w:p>
    <w:p w14:paraId="19DE430D" w14:textId="126E1D30" w:rsidR="00B16EF2" w:rsidRDefault="00F4535B" w:rsidP="00B16EF2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256282D2" wp14:editId="1B73E8B0">
            <wp:extent cx="5274310" cy="1996440"/>
            <wp:effectExtent l="0" t="0" r="254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F18B2" w14:textId="11E51B5D" w:rsidR="00B16EF2" w:rsidRPr="00D50FFD" w:rsidRDefault="00B16EF2" w:rsidP="00B16EF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创建界面</w:t>
      </w:r>
    </w:p>
    <w:p w14:paraId="04234FBE" w14:textId="77777777" w:rsidR="00B16EF2" w:rsidRDefault="00B16EF2" w:rsidP="00B16EF2">
      <w:pPr>
        <w:adjustRightInd w:val="0"/>
        <w:snapToGrid w:val="0"/>
        <w:spacing w:line="360" w:lineRule="auto"/>
        <w:ind w:left="420" w:hangingChars="200" w:hanging="420"/>
        <w:textAlignment w:val="baseline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 xml:space="preserve"> </w:t>
      </w:r>
      <w:r>
        <w:rPr>
          <w:noProof/>
        </w:rPr>
        <w:lastRenderedPageBreak/>
        <w:drawing>
          <wp:inline distT="0" distB="0" distL="0" distR="0" wp14:anchorId="47DC57AF" wp14:editId="6B1C9E27">
            <wp:extent cx="5274310" cy="135826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F02E5" w14:textId="3EFC54A7" w:rsidR="00B16EF2" w:rsidRPr="00B16EF2" w:rsidRDefault="00B16EF2" w:rsidP="00B16EF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手动创建主计划界面</w:t>
      </w:r>
    </w:p>
    <w:p w14:paraId="714860E8" w14:textId="6F68DC50" w:rsidR="00B16EF2" w:rsidRPr="00D50FFD" w:rsidRDefault="00B16EF2" w:rsidP="00B16EF2">
      <w:pPr>
        <w:adjustRightInd w:val="0"/>
        <w:snapToGrid w:val="0"/>
        <w:spacing w:line="360" w:lineRule="auto"/>
        <w:ind w:left="420" w:right="840"/>
        <w:jc w:val="center"/>
        <w:textAlignment w:val="baseline"/>
        <w:rPr>
          <w:rFonts w:eastAsia="微软雅黑"/>
        </w:rPr>
      </w:pPr>
      <w:r>
        <w:rPr>
          <w:rFonts w:eastAsia="微软雅黑" w:hint="eastAsia"/>
        </w:rPr>
        <w:t xml:space="preserve">           </w:t>
      </w:r>
      <w:r>
        <w:rPr>
          <w:noProof/>
        </w:rPr>
        <w:drawing>
          <wp:inline distT="0" distB="0" distL="0" distR="0" wp14:anchorId="6C6C5988" wp14:editId="13B3AFB8">
            <wp:extent cx="3060857" cy="1581231"/>
            <wp:effectExtent l="0" t="0" r="635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60857" cy="1581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768D3" w14:textId="77777777" w:rsidR="00B16EF2" w:rsidRDefault="00B16EF2" w:rsidP="00B16EF2">
      <w:pPr>
        <w:adjustRightInd w:val="0"/>
        <w:snapToGrid w:val="0"/>
        <w:spacing w:line="360" w:lineRule="auto"/>
        <w:ind w:left="420" w:hangingChars="200" w:hanging="420"/>
        <w:textAlignment w:val="baseline"/>
        <w:rPr>
          <w:rFonts w:ascii="宋体" w:eastAsia="微软雅黑" w:hAnsi="宋体" w:cs="宋体"/>
        </w:rPr>
      </w:pPr>
    </w:p>
    <w:p w14:paraId="59B6CEDD" w14:textId="77777777" w:rsidR="00B16EF2" w:rsidRPr="00D50FFD" w:rsidRDefault="00B16EF2" w:rsidP="00B16EF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53CEE9BC" w14:textId="148DCD37" w:rsid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计划管理</w:t>
      </w:r>
      <w:r>
        <w:rPr>
          <w:rFonts w:eastAsia="微软雅黑"/>
        </w:rPr>
        <w:t>界面</w:t>
      </w:r>
    </w:p>
    <w:p w14:paraId="43E9ABF6" w14:textId="77777777" w:rsid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主计划创建按钮，弹出主计划创建页面</w:t>
      </w:r>
    </w:p>
    <w:p w14:paraId="7676CDF6" w14:textId="77777777" w:rsid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 w:rsidRPr="005272FB">
        <w:rPr>
          <w:rFonts w:eastAsia="微软雅黑" w:hint="eastAsia"/>
        </w:rPr>
        <w:t>点击计划导入按钮，把</w:t>
      </w:r>
      <w:r w:rsidRPr="005272FB">
        <w:rPr>
          <w:rFonts w:eastAsia="微软雅黑" w:hint="eastAsia"/>
        </w:rPr>
        <w:t>IMS</w:t>
      </w:r>
      <w:r w:rsidRPr="005272FB">
        <w:rPr>
          <w:rFonts w:eastAsia="微软雅黑" w:hint="eastAsia"/>
        </w:rPr>
        <w:t>下发的计划进行导入</w:t>
      </w:r>
      <w:r>
        <w:rPr>
          <w:rFonts w:eastAsia="微软雅黑" w:hint="eastAsia"/>
        </w:rPr>
        <w:t>计划创建界面中</w:t>
      </w:r>
    </w:p>
    <w:p w14:paraId="46C84F27" w14:textId="77777777" w:rsidR="00B16EF2" w:rsidRPr="005272FB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 w:rsidRPr="005272FB">
        <w:rPr>
          <w:rFonts w:eastAsia="微软雅黑" w:hint="eastAsia"/>
        </w:rPr>
        <w:t>在导入的计划列表里面选择需要创建的</w:t>
      </w:r>
      <w:r>
        <w:rPr>
          <w:rFonts w:eastAsia="微软雅黑" w:hint="eastAsia"/>
        </w:rPr>
        <w:t>主</w:t>
      </w:r>
      <w:r w:rsidRPr="005272FB">
        <w:rPr>
          <w:rFonts w:eastAsia="微软雅黑" w:hint="eastAsia"/>
        </w:rPr>
        <w:t>计划，也可以通过全选，反选快速操作</w:t>
      </w:r>
    </w:p>
    <w:p w14:paraId="0D915D84" w14:textId="77777777" w:rsid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选择完毕后点击计划创建，</w:t>
      </w:r>
    </w:p>
    <w:p w14:paraId="1CBD5C55" w14:textId="77777777" w:rsid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手动创建计划按钮，进入手动创建计划页面</w:t>
      </w:r>
    </w:p>
    <w:p w14:paraId="278BF861" w14:textId="77777777" w:rsid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输入需要填写的计划创建信息，点击提交，直接生成一条新的计划</w:t>
      </w:r>
    </w:p>
    <w:p w14:paraId="5AA6FAE0" w14:textId="39044116" w:rsidR="00B16EF2" w:rsidRPr="00B16EF2" w:rsidRDefault="00B16EF2" w:rsidP="00B16EF2">
      <w:pPr>
        <w:pStyle w:val="af9"/>
        <w:numPr>
          <w:ilvl w:val="0"/>
          <w:numId w:val="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计划管理界面点击查询按钮，查看所有的计划信息</w:t>
      </w:r>
    </w:p>
    <w:p w14:paraId="42F93159" w14:textId="47295EE2" w:rsidR="00B16EF2" w:rsidRPr="00B16EF2" w:rsidRDefault="00B16EF2" w:rsidP="00B16EF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6819A7E0" w14:textId="4CBA4833" w:rsidR="00B16EF2" w:rsidRPr="00B16EF2" w:rsidRDefault="00B16EF2" w:rsidP="00B16EF2">
      <w:pPr>
        <w:pStyle w:val="af9"/>
        <w:numPr>
          <w:ilvl w:val="0"/>
          <w:numId w:val="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39920CCF" w14:textId="77777777" w:rsidR="00B16EF2" w:rsidRDefault="00B16EF2" w:rsidP="00B16EF2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330224A3" w14:textId="77777777" w:rsidR="00B16EF2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06FD9A0B" w14:textId="421C07E3" w:rsidR="002D65F9" w:rsidRDefault="002D65F9" w:rsidP="00B16EF2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  </w:t>
      </w:r>
      <w:r>
        <w:rPr>
          <w:rFonts w:eastAsia="微软雅黑" w:hint="eastAsia"/>
        </w:rPr>
        <w:t>主计划表：</w:t>
      </w:r>
      <w:r w:rsidRPr="002D65F9">
        <w:rPr>
          <w:rFonts w:eastAsia="微软雅黑"/>
        </w:rPr>
        <w:t>OM_Plan</w:t>
      </w:r>
    </w:p>
    <w:p w14:paraId="7A639C6A" w14:textId="77777777" w:rsidR="00B16EF2" w:rsidRDefault="00B16EF2" w:rsidP="00B16EF2">
      <w:pPr>
        <w:snapToGrid w:val="0"/>
        <w:spacing w:line="360" w:lineRule="auto"/>
        <w:rPr>
          <w:rFonts w:eastAsia="微软雅黑"/>
        </w:rPr>
      </w:pPr>
    </w:p>
    <w:p w14:paraId="5A748651" w14:textId="77777777" w:rsidR="00B16EF2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B16EF2" w14:paraId="43A94D58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1BC59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83E4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78856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62229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B16EF2" w14:paraId="6D5D7158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909A0" w14:textId="46279753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3251A" w14:textId="3A1EAEE0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33873" w14:textId="201E0125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8419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B16EF2" w14:paraId="78753CB3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23B00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3690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FD156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E8B5D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44A68C63" w14:textId="77777777" w:rsidR="00B16EF2" w:rsidRDefault="00B16EF2" w:rsidP="00B16EF2">
      <w:pPr>
        <w:snapToGrid w:val="0"/>
        <w:rPr>
          <w:rFonts w:eastAsia="微软雅黑"/>
        </w:rPr>
      </w:pPr>
    </w:p>
    <w:p w14:paraId="44647CAB" w14:textId="77777777" w:rsidR="00B16EF2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5E0F89A1" w14:textId="77777777" w:rsidR="00B16EF2" w:rsidRPr="00D66710" w:rsidRDefault="00B16EF2" w:rsidP="00B16EF2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151FD9B4" w14:textId="77777777" w:rsidR="00B16EF2" w:rsidRPr="00D50FFD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01EF9DAB" w14:textId="77777777" w:rsidR="00B16EF2" w:rsidRDefault="00B16EF2" w:rsidP="00B16EF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B16EF2" w14:paraId="58FE2A40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06357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DF9E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2872B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83D23" w14:textId="77777777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B16EF2" w14:paraId="0414D72C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B5F14" w14:textId="12ACE7C3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B4CF7" w14:textId="5AD9236C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点击计划创建按钮，主计划数据是否能够正常创建，并保存数据库中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A39B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53F29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B16EF2" w14:paraId="33CFAD05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2871F" w14:textId="412D767A" w:rsidR="00B16EF2" w:rsidRDefault="00B16EF2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2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6720D" w14:textId="655BA02A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点击提交按钮，主计划数据是否能够正常创建并保存数据库中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22A2" w14:textId="621AE509" w:rsidR="00B16EF2" w:rsidRDefault="008B350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76662" w14:textId="77777777" w:rsidR="00B16EF2" w:rsidRDefault="00B16EF2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7F238ABB" w14:textId="77777777" w:rsidR="00B16EF2" w:rsidRDefault="00B16EF2" w:rsidP="007F7BCB">
      <w:pPr>
        <w:snapToGrid w:val="0"/>
        <w:rPr>
          <w:rFonts w:eastAsia="微软雅黑"/>
        </w:rPr>
      </w:pPr>
    </w:p>
    <w:p w14:paraId="022AFF78" w14:textId="0891B2E5" w:rsidR="00292EA5" w:rsidRDefault="00292EA5" w:rsidP="00292EA5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销售&amp;库存信息展示</w:t>
      </w:r>
    </w:p>
    <w:p w14:paraId="46975165" w14:textId="77777777" w:rsidR="00292EA5" w:rsidRDefault="00292EA5" w:rsidP="00292EA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5B1A784D" w14:textId="22A3BB4A" w:rsidR="00292EA5" w:rsidRDefault="00292EA5" w:rsidP="006234BB">
      <w:pPr>
        <w:pStyle w:val="af9"/>
        <w:snapToGrid w:val="0"/>
        <w:spacing w:line="360" w:lineRule="auto"/>
        <w:ind w:left="420"/>
      </w:pPr>
      <w:r>
        <w:t xml:space="preserve"> </w:t>
      </w:r>
      <w:r>
        <w:rPr>
          <w:rFonts w:hint="eastAsia"/>
        </w:rPr>
        <w:t>IMS</w:t>
      </w:r>
      <w:r>
        <w:rPr>
          <w:rFonts w:hint="eastAsia"/>
        </w:rPr>
        <w:t>系统以中间表的方式向</w:t>
      </w:r>
      <w:r>
        <w:rPr>
          <w:rFonts w:hint="eastAsia"/>
        </w:rPr>
        <w:t>MES</w:t>
      </w:r>
      <w:r>
        <w:rPr>
          <w:rFonts w:hint="eastAsia"/>
        </w:rPr>
        <w:t>下发销售信息与库存信息，</w:t>
      </w:r>
      <w:r>
        <w:rPr>
          <w:rFonts w:hint="eastAsia"/>
        </w:rPr>
        <w:t>MES</w:t>
      </w:r>
      <w:r>
        <w:rPr>
          <w:rFonts w:hint="eastAsia"/>
        </w:rPr>
        <w:t>系统接收后需要</w:t>
      </w:r>
      <w:r w:rsidRPr="006234BB">
        <w:rPr>
          <w:rFonts w:hint="eastAsia"/>
        </w:rPr>
        <w:t>显示</w:t>
      </w:r>
      <w:r w:rsidRPr="00203EB6">
        <w:rPr>
          <w:rFonts w:hint="eastAsia"/>
        </w:rPr>
        <w:t>产品的库存数量、在制品数量（产品）、销售订单（产品）以及下单逻辑以及历史</w:t>
      </w:r>
      <w:r w:rsidRPr="00203EB6">
        <w:rPr>
          <w:rFonts w:hint="eastAsia"/>
        </w:rPr>
        <w:t>1</w:t>
      </w:r>
      <w:r w:rsidRPr="00203EB6">
        <w:t>2</w:t>
      </w:r>
      <w:r w:rsidRPr="00203EB6">
        <w:rPr>
          <w:rFonts w:hint="eastAsia"/>
        </w:rPr>
        <w:t>+</w:t>
      </w:r>
      <w:r w:rsidRPr="00203EB6">
        <w:rPr>
          <w:rFonts w:hint="eastAsia"/>
        </w:rPr>
        <w:t>个月的销售订单（已完成</w:t>
      </w:r>
      <w:r w:rsidRPr="00203EB6">
        <w:t>的</w:t>
      </w:r>
      <w:r w:rsidRPr="00203EB6">
        <w:rPr>
          <w:rFonts w:hint="eastAsia"/>
        </w:rPr>
        <w:t>）和出货数量等信息；（参考</w:t>
      </w:r>
      <w:r w:rsidRPr="00203EB6">
        <w:rPr>
          <w:rFonts w:hint="eastAsia"/>
        </w:rPr>
        <w:t>IMS</w:t>
      </w:r>
      <w:r w:rsidRPr="00203EB6">
        <w:rPr>
          <w:rFonts w:hint="eastAsia"/>
        </w:rPr>
        <w:t>系统</w:t>
      </w:r>
      <w:r w:rsidRPr="00203EB6">
        <w:t>数据展示</w:t>
      </w:r>
      <w:r w:rsidRPr="00203EB6">
        <w:rPr>
          <w:rFonts w:hint="eastAsia"/>
        </w:rPr>
        <w:t>）</w:t>
      </w:r>
    </w:p>
    <w:p w14:paraId="1B52069D" w14:textId="77777777" w:rsidR="006234BB" w:rsidRPr="009722A6" w:rsidRDefault="006234BB" w:rsidP="00292EA5"/>
    <w:p w14:paraId="1ADFFBC3" w14:textId="238D51B6" w:rsidR="00292EA5" w:rsidRDefault="00292EA5" w:rsidP="006234B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 w:rsidR="006234BB">
        <w:rPr>
          <w:rFonts w:ascii="微软雅黑" w:eastAsia="微软雅黑" w:hAnsi="微软雅黑" w:hint="eastAsia"/>
          <w:sz w:val="21"/>
          <w:szCs w:val="21"/>
        </w:rPr>
        <w:t>设计</w:t>
      </w:r>
    </w:p>
    <w:p w14:paraId="569BCD74" w14:textId="3A2BB82F" w:rsidR="006234BB" w:rsidRPr="00D50FFD" w:rsidRDefault="006234BB" w:rsidP="006234BB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计划管理界面</w:t>
      </w:r>
    </w:p>
    <w:p w14:paraId="7F848802" w14:textId="77777777" w:rsidR="006234BB" w:rsidRPr="006234BB" w:rsidRDefault="006234BB" w:rsidP="006234BB"/>
    <w:p w14:paraId="1DCA30E6" w14:textId="17E5ED5B" w:rsidR="00292EA5" w:rsidRDefault="00096BE5" w:rsidP="00292EA5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6ACF78C0" wp14:editId="74BC60D2">
            <wp:extent cx="5274310" cy="1996440"/>
            <wp:effectExtent l="0" t="0" r="254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9ED9" w14:textId="32D5751B" w:rsidR="00292EA5" w:rsidRPr="00D50FFD" w:rsidRDefault="00292EA5" w:rsidP="00292EA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lastRenderedPageBreak/>
        <w:t>销售</w:t>
      </w:r>
      <w:r>
        <w:rPr>
          <w:rFonts w:ascii="宋体" w:eastAsia="微软雅黑" w:hAnsi="宋体" w:cs="宋体" w:hint="eastAsia"/>
        </w:rPr>
        <w:t>&amp;</w:t>
      </w:r>
      <w:r>
        <w:rPr>
          <w:rFonts w:ascii="宋体" w:eastAsia="微软雅黑" w:hAnsi="宋体" w:cs="宋体" w:hint="eastAsia"/>
        </w:rPr>
        <w:t>库存信息展示界面</w:t>
      </w:r>
    </w:p>
    <w:p w14:paraId="60E949CF" w14:textId="02B40FDB" w:rsidR="00292EA5" w:rsidRPr="00292EA5" w:rsidRDefault="00292EA5" w:rsidP="00292EA5">
      <w:pPr>
        <w:adjustRightInd w:val="0"/>
        <w:snapToGrid w:val="0"/>
        <w:spacing w:line="360" w:lineRule="auto"/>
        <w:ind w:left="420" w:hangingChars="200" w:hanging="420"/>
        <w:jc w:val="center"/>
        <w:textAlignment w:val="baseline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 xml:space="preserve">      </w:t>
      </w:r>
      <w:r>
        <w:rPr>
          <w:rFonts w:ascii="宋体" w:eastAsia="微软雅黑" w:hAnsi="宋体" w:cs="宋体"/>
        </w:rPr>
        <w:t xml:space="preserve">      </w:t>
      </w:r>
      <w:r>
        <w:rPr>
          <w:noProof/>
        </w:rPr>
        <w:drawing>
          <wp:inline distT="0" distB="0" distL="0" distR="0" wp14:anchorId="7ECEF6B6" wp14:editId="64DBA345">
            <wp:extent cx="5035809" cy="2076557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35809" cy="2076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169BB" w14:textId="77777777" w:rsidR="00292EA5" w:rsidRPr="00D50FFD" w:rsidRDefault="00292EA5" w:rsidP="00292EA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47021B7A" w14:textId="77777777" w:rsidR="00292EA5" w:rsidRDefault="00292EA5" w:rsidP="00292EA5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计划管理</w:t>
      </w:r>
      <w:r>
        <w:rPr>
          <w:rFonts w:eastAsia="微软雅黑"/>
        </w:rPr>
        <w:t>界面</w:t>
      </w:r>
    </w:p>
    <w:p w14:paraId="4480B727" w14:textId="77777777" w:rsidR="00292EA5" w:rsidRDefault="00292EA5" w:rsidP="00292EA5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销售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库存信息按钮，弹出销售库存消息界面</w:t>
      </w:r>
    </w:p>
    <w:p w14:paraId="11AD890C" w14:textId="77777777" w:rsidR="00292EA5" w:rsidRDefault="00292EA5" w:rsidP="00292EA5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 w:rsidRPr="00044341">
        <w:rPr>
          <w:rFonts w:eastAsia="微软雅黑" w:hint="eastAsia"/>
        </w:rPr>
        <w:t>点击导入按钮，把</w:t>
      </w:r>
      <w:r w:rsidRPr="00044341">
        <w:rPr>
          <w:rFonts w:eastAsia="微软雅黑" w:hint="eastAsia"/>
        </w:rPr>
        <w:t>IMS</w:t>
      </w:r>
      <w:r w:rsidRPr="00044341">
        <w:rPr>
          <w:rFonts w:eastAsia="微软雅黑" w:hint="eastAsia"/>
        </w:rPr>
        <w:t>系统下发到</w:t>
      </w:r>
      <w:r w:rsidRPr="00044341">
        <w:rPr>
          <w:rFonts w:eastAsia="微软雅黑" w:hint="eastAsia"/>
        </w:rPr>
        <w:t>MES</w:t>
      </w:r>
      <w:r w:rsidRPr="00044341">
        <w:rPr>
          <w:rFonts w:eastAsia="微软雅黑" w:hint="eastAsia"/>
        </w:rPr>
        <w:t>的</w:t>
      </w:r>
      <w:r>
        <w:rPr>
          <w:rFonts w:eastAsia="微软雅黑" w:hint="eastAsia"/>
        </w:rPr>
        <w:t>销售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库存信息进行导入</w:t>
      </w:r>
    </w:p>
    <w:p w14:paraId="4D0F7325" w14:textId="77777777" w:rsidR="00292EA5" w:rsidRPr="00044341" w:rsidRDefault="00292EA5" w:rsidP="00292EA5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 w:rsidRPr="00044341">
        <w:rPr>
          <w:rFonts w:eastAsia="微软雅黑" w:hint="eastAsia"/>
        </w:rPr>
        <w:t>点击查询按钮，把</w:t>
      </w:r>
      <w:r w:rsidRPr="00044341">
        <w:rPr>
          <w:rFonts w:eastAsia="微软雅黑" w:hint="eastAsia"/>
        </w:rPr>
        <w:t>IMS</w:t>
      </w:r>
      <w:r w:rsidRPr="00044341">
        <w:rPr>
          <w:rFonts w:eastAsia="微软雅黑" w:hint="eastAsia"/>
        </w:rPr>
        <w:t>下发的销售</w:t>
      </w:r>
      <w:r w:rsidRPr="00044341">
        <w:rPr>
          <w:rFonts w:eastAsia="微软雅黑" w:hint="eastAsia"/>
        </w:rPr>
        <w:t>&amp;</w:t>
      </w:r>
      <w:r w:rsidRPr="00044341">
        <w:rPr>
          <w:rFonts w:eastAsia="微软雅黑" w:hint="eastAsia"/>
        </w:rPr>
        <w:t>库存信息进行查看</w:t>
      </w:r>
    </w:p>
    <w:p w14:paraId="539D678E" w14:textId="0C847674" w:rsidR="00292EA5" w:rsidRDefault="00292EA5" w:rsidP="00292EA5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库存信息</w:t>
      </w:r>
      <w:r>
        <w:rPr>
          <w:rFonts w:eastAsia="微软雅黑" w:hint="eastAsia"/>
        </w:rPr>
        <w:t>Table</w:t>
      </w:r>
      <w:r>
        <w:rPr>
          <w:rFonts w:eastAsia="微软雅黑" w:hint="eastAsia"/>
        </w:rPr>
        <w:t>块</w:t>
      </w: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展示库存信息的数据</w:t>
      </w:r>
    </w:p>
    <w:p w14:paraId="13B079D5" w14:textId="50C0F869" w:rsidR="00292EA5" w:rsidRDefault="00292EA5" w:rsidP="00292EA5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销售订单</w:t>
      </w:r>
      <w:r>
        <w:rPr>
          <w:rFonts w:eastAsia="微软雅黑" w:hint="eastAsia"/>
        </w:rPr>
        <w:t>Table</w:t>
      </w:r>
      <w:r>
        <w:rPr>
          <w:rFonts w:eastAsia="微软雅黑" w:hint="eastAsia"/>
        </w:rPr>
        <w:t>块</w:t>
      </w: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展示销售订单的数据</w:t>
      </w:r>
    </w:p>
    <w:p w14:paraId="21C01755" w14:textId="77777777" w:rsidR="002F7EB4" w:rsidRDefault="002F7EB4" w:rsidP="002F7EB4">
      <w:pPr>
        <w:pStyle w:val="af9"/>
        <w:numPr>
          <w:ilvl w:val="0"/>
          <w:numId w:val="2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关闭按钮，对销售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库存页面进行关闭</w:t>
      </w:r>
    </w:p>
    <w:p w14:paraId="59402B89" w14:textId="77777777" w:rsidR="00292EA5" w:rsidRPr="00001EDD" w:rsidRDefault="00292EA5" w:rsidP="00292EA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47F539F9" w14:textId="660AB697" w:rsidR="00001EDD" w:rsidRPr="00B16EF2" w:rsidRDefault="00001EDD" w:rsidP="00CA6EDF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</w:p>
    <w:p w14:paraId="0DD30901" w14:textId="77777777" w:rsidR="00292EA5" w:rsidRPr="00B16EF2" w:rsidRDefault="00292EA5" w:rsidP="00292EA5">
      <w:pPr>
        <w:pStyle w:val="af9"/>
        <w:numPr>
          <w:ilvl w:val="0"/>
          <w:numId w:val="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740D23DB" w14:textId="77777777" w:rsidR="00292EA5" w:rsidRDefault="00292EA5" w:rsidP="00292EA5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3725871D" w14:textId="77777777" w:rsidR="00292EA5" w:rsidRDefault="00292EA5" w:rsidP="00292EA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35BD356F" w14:textId="0B301470" w:rsidR="00292EA5" w:rsidRDefault="002D65F9" w:rsidP="00292EA5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 </w:t>
      </w:r>
      <w:r>
        <w:rPr>
          <w:rFonts w:eastAsia="微软雅黑" w:hint="eastAsia"/>
        </w:rPr>
        <w:t>销售订单表：</w:t>
      </w:r>
      <w:r w:rsidRPr="002D65F9">
        <w:rPr>
          <w:rFonts w:eastAsia="微软雅黑"/>
        </w:rPr>
        <w:t>OM_ImportSell</w:t>
      </w:r>
    </w:p>
    <w:p w14:paraId="004FC4F4" w14:textId="1BC4A8E5" w:rsidR="002D65F9" w:rsidRDefault="002D65F9" w:rsidP="00292EA5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 </w:t>
      </w:r>
      <w:r>
        <w:rPr>
          <w:rFonts w:eastAsia="微软雅黑" w:hint="eastAsia"/>
        </w:rPr>
        <w:t>库存信息表：</w:t>
      </w:r>
      <w:r w:rsidRPr="002D65F9">
        <w:rPr>
          <w:rFonts w:eastAsia="微软雅黑"/>
        </w:rPr>
        <w:t>OM_ImportStock</w:t>
      </w:r>
    </w:p>
    <w:p w14:paraId="36B7AB42" w14:textId="77777777" w:rsidR="00292EA5" w:rsidRDefault="00292EA5" w:rsidP="00292EA5">
      <w:pPr>
        <w:snapToGrid w:val="0"/>
        <w:spacing w:line="360" w:lineRule="auto"/>
        <w:rPr>
          <w:rFonts w:eastAsia="微软雅黑"/>
        </w:rPr>
      </w:pPr>
    </w:p>
    <w:p w14:paraId="3F31C4D7" w14:textId="77777777" w:rsidR="00292EA5" w:rsidRDefault="00292EA5" w:rsidP="00292EA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292EA5" w14:paraId="122FA653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938FB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DCF6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892DF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7561F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292EA5" w14:paraId="6AA9B604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C876F" w14:textId="2785756D" w:rsidR="00292EA5" w:rsidRDefault="004D4D4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7988" w14:textId="43D16368" w:rsidR="00292EA5" w:rsidRDefault="004D4D4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导入效率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FF78" w14:textId="4B9A8992" w:rsidR="00292EA5" w:rsidRDefault="004D4D4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减少不必要的字段，建立索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66C0" w14:textId="77777777" w:rsidR="00292EA5" w:rsidRDefault="00292EA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292EA5" w14:paraId="5FCF6074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AD05" w14:textId="45F6AB6B" w:rsidR="00292EA5" w:rsidRDefault="004D4D4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lastRenderedPageBreak/>
              <w:t>2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4C11" w14:textId="3374EBC3" w:rsidR="00292EA5" w:rsidRDefault="004D4D4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查询效率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D0B4F" w14:textId="049BC92C" w:rsidR="00292EA5" w:rsidRDefault="004D4D4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合理的建立表索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9517" w14:textId="6D4F70F8" w:rsidR="00292EA5" w:rsidRDefault="00292EA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31B43ED3" w14:textId="77777777" w:rsidR="00292EA5" w:rsidRDefault="00292EA5" w:rsidP="00292EA5">
      <w:pPr>
        <w:snapToGrid w:val="0"/>
        <w:rPr>
          <w:rFonts w:eastAsia="微软雅黑"/>
        </w:rPr>
      </w:pPr>
    </w:p>
    <w:p w14:paraId="6ADAE1B7" w14:textId="77777777" w:rsidR="00292EA5" w:rsidRDefault="00292EA5" w:rsidP="00292EA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6A122B1B" w14:textId="77777777" w:rsidR="00292EA5" w:rsidRPr="00D66710" w:rsidRDefault="00292EA5" w:rsidP="00292EA5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560C8DF0" w14:textId="77777777" w:rsidR="00292EA5" w:rsidRPr="00D50FFD" w:rsidRDefault="00292EA5" w:rsidP="00292EA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3AAE15F1" w14:textId="77777777" w:rsidR="00292EA5" w:rsidRDefault="00292EA5" w:rsidP="00292EA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292EA5" w14:paraId="0F1E069E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C8BA7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5BFD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3B5FB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91317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292EA5" w14:paraId="423890F6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083CA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8C2F" w14:textId="06A98453" w:rsidR="00292EA5" w:rsidRDefault="00FF0F9B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点击导入按钮，查看库存与销售数据是否能够正常导入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AE2EF" w14:textId="77777777" w:rsidR="00292EA5" w:rsidRDefault="00292EA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A7F7" w14:textId="77777777" w:rsidR="00292EA5" w:rsidRDefault="00292EA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292EA5" w14:paraId="41F6E1B1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E0C3B" w14:textId="77777777" w:rsidR="00292EA5" w:rsidRDefault="00292EA5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2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7E544" w14:textId="217ADFD3" w:rsidR="00292EA5" w:rsidRDefault="00FF0F9B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点击查询按钮，库存与销售数据是否能正常展示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30D2A" w14:textId="77777777" w:rsidR="00292EA5" w:rsidRDefault="00292EA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CC538" w14:textId="77777777" w:rsidR="00292EA5" w:rsidRDefault="00292EA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AA53B05" w14:textId="77777777" w:rsidR="003C3FFA" w:rsidRDefault="003C3FFA" w:rsidP="007F7BCB">
      <w:pPr>
        <w:snapToGrid w:val="0"/>
        <w:rPr>
          <w:rFonts w:eastAsia="微软雅黑"/>
        </w:rPr>
      </w:pPr>
    </w:p>
    <w:p w14:paraId="430DA00A" w14:textId="0A227AFD" w:rsidR="001F4123" w:rsidRDefault="001F4123" w:rsidP="001F4123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计划审批</w:t>
      </w:r>
    </w:p>
    <w:p w14:paraId="7CC18AED" w14:textId="77777777" w:rsidR="001F4123" w:rsidRDefault="001F4123" w:rsidP="001F4123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7CC8A279" w14:textId="6E27C2AC" w:rsidR="001F4123" w:rsidRDefault="006234BB" w:rsidP="001476F5">
      <w:pPr>
        <w:pStyle w:val="af9"/>
        <w:snapToGrid w:val="0"/>
        <w:spacing w:line="360" w:lineRule="auto"/>
        <w:ind w:left="420"/>
        <w:rPr>
          <w:rFonts w:eastAsia="微软雅黑"/>
        </w:rPr>
      </w:pPr>
      <w:r>
        <w:rPr>
          <w:rFonts w:hint="eastAsia"/>
        </w:rPr>
        <w:t xml:space="preserve"> </w:t>
      </w:r>
      <w:r w:rsidR="001476F5" w:rsidRPr="00535245">
        <w:rPr>
          <w:rFonts w:eastAsia="微软雅黑" w:hint="eastAsia"/>
        </w:rPr>
        <w:t>计划下发人员对</w:t>
      </w:r>
      <w:r w:rsidR="001476F5" w:rsidRPr="00535245">
        <w:rPr>
          <w:rFonts w:eastAsia="微软雅黑" w:hint="eastAsia"/>
        </w:rPr>
        <w:t>MES</w:t>
      </w:r>
      <w:r w:rsidR="001476F5" w:rsidRPr="00535245">
        <w:rPr>
          <w:rFonts w:eastAsia="微软雅黑" w:hint="eastAsia"/>
        </w:rPr>
        <w:t>中导入或者手工创建的主计划进行下发，下发是按照</w:t>
      </w:r>
      <w:r w:rsidR="001476F5">
        <w:rPr>
          <w:rFonts w:eastAsia="微软雅黑" w:hint="eastAsia"/>
        </w:rPr>
        <w:t>系统维护的计划数量或者</w:t>
      </w:r>
      <w:r w:rsidR="001476F5">
        <w:rPr>
          <w:rFonts w:eastAsia="微软雅黑" w:hint="eastAsia"/>
        </w:rPr>
        <w:t>EOP</w:t>
      </w:r>
      <w:r w:rsidR="001476F5">
        <w:rPr>
          <w:rFonts w:eastAsia="微软雅黑" w:hint="eastAsia"/>
        </w:rPr>
        <w:t>计划进行判断：当下发的数量超出计算出的计划数量或者被告知为</w:t>
      </w:r>
      <w:r w:rsidR="001476F5">
        <w:rPr>
          <w:rFonts w:eastAsia="微软雅黑" w:hint="eastAsia"/>
        </w:rPr>
        <w:t>EOP</w:t>
      </w:r>
      <w:r w:rsidR="001476F5">
        <w:rPr>
          <w:rFonts w:eastAsia="微软雅黑" w:hint="eastAsia"/>
        </w:rPr>
        <w:t>计划时由审批人员进行计划审批，审批通过后则自动生成车间主计划，审批不通过则进行计划调整；计划数量在计划范围内不需要审批直接生成车间主计划。</w:t>
      </w:r>
    </w:p>
    <w:p w14:paraId="3A45B426" w14:textId="5E354BC3" w:rsidR="006234BB" w:rsidRPr="006234BB" w:rsidRDefault="006234BB" w:rsidP="006234B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设计</w:t>
      </w:r>
    </w:p>
    <w:p w14:paraId="380E0214" w14:textId="77777777" w:rsidR="001F4123" w:rsidRDefault="001F4123" w:rsidP="001F4123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界面</w:t>
      </w:r>
    </w:p>
    <w:p w14:paraId="7E57C433" w14:textId="372EFBDE" w:rsidR="001F4123" w:rsidRPr="001476F5" w:rsidRDefault="00DE0AF1" w:rsidP="001476F5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20814134" wp14:editId="0BAC1290">
            <wp:extent cx="5274310" cy="1996440"/>
            <wp:effectExtent l="0" t="0" r="254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4123">
        <w:rPr>
          <w:rFonts w:ascii="宋体" w:eastAsia="微软雅黑" w:hAnsi="宋体" w:cs="宋体" w:hint="eastAsia"/>
        </w:rPr>
        <w:t xml:space="preserve">      </w:t>
      </w:r>
      <w:r w:rsidR="001F4123">
        <w:rPr>
          <w:rFonts w:ascii="宋体" w:eastAsia="微软雅黑" w:hAnsi="宋体" w:cs="宋体"/>
        </w:rPr>
        <w:t xml:space="preserve">      </w:t>
      </w:r>
    </w:p>
    <w:p w14:paraId="080EC1BB" w14:textId="77777777" w:rsidR="001F4123" w:rsidRPr="00D50FFD" w:rsidRDefault="001F4123" w:rsidP="001F4123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392AD74F" w14:textId="77777777" w:rsidR="001F4123" w:rsidRDefault="001F4123" w:rsidP="001476F5">
      <w:pPr>
        <w:pStyle w:val="af9"/>
        <w:numPr>
          <w:ilvl w:val="0"/>
          <w:numId w:val="2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计划管理</w:t>
      </w:r>
      <w:r>
        <w:rPr>
          <w:rFonts w:eastAsia="微软雅黑"/>
        </w:rPr>
        <w:t>界面</w:t>
      </w:r>
    </w:p>
    <w:p w14:paraId="1606A0F2" w14:textId="77777777" w:rsidR="001476F5" w:rsidRDefault="001476F5" w:rsidP="001476F5">
      <w:pPr>
        <w:pStyle w:val="af9"/>
        <w:numPr>
          <w:ilvl w:val="0"/>
          <w:numId w:val="2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lastRenderedPageBreak/>
        <w:t>在列表信息中选择需要审批的主计划</w:t>
      </w:r>
    </w:p>
    <w:p w14:paraId="5327A35E" w14:textId="77777777" w:rsidR="001476F5" w:rsidRDefault="001476F5" w:rsidP="001476F5">
      <w:pPr>
        <w:pStyle w:val="af9"/>
        <w:numPr>
          <w:ilvl w:val="0"/>
          <w:numId w:val="2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审批按钮，对选中的主计划信息进行审批</w:t>
      </w:r>
    </w:p>
    <w:p w14:paraId="4B48853B" w14:textId="382C117C" w:rsidR="001476F5" w:rsidRDefault="001476F5" w:rsidP="001476F5">
      <w:pPr>
        <w:pStyle w:val="af9"/>
        <w:numPr>
          <w:ilvl w:val="0"/>
          <w:numId w:val="2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审批通过则提示审批通过，并自动生产车间主计划信息，审批不通过则更改状态为未通过，由计划人员对计划进行调整，调整后再进行审批。</w:t>
      </w:r>
    </w:p>
    <w:p w14:paraId="701FFBA3" w14:textId="1796A1E1" w:rsidR="001476F5" w:rsidRDefault="001476F5" w:rsidP="001476F5">
      <w:pPr>
        <w:pStyle w:val="af9"/>
        <w:numPr>
          <w:ilvl w:val="0"/>
          <w:numId w:val="2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输入查询条件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结果可以查询所有审批通过或者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不通过的计划信息</w:t>
      </w:r>
    </w:p>
    <w:p w14:paraId="4CDA4619" w14:textId="77777777" w:rsidR="001F4123" w:rsidRPr="00001EDD" w:rsidRDefault="001F4123" w:rsidP="001F4123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6CBFFA08" w14:textId="77777777" w:rsidR="001F4123" w:rsidRPr="00B16EF2" w:rsidRDefault="001F4123" w:rsidP="001F4123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</w:p>
    <w:p w14:paraId="1BE7F3A7" w14:textId="77777777" w:rsidR="001F4123" w:rsidRPr="00B16EF2" w:rsidRDefault="001F4123" w:rsidP="001F4123">
      <w:pPr>
        <w:pStyle w:val="af9"/>
        <w:numPr>
          <w:ilvl w:val="0"/>
          <w:numId w:val="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2C7B1321" w14:textId="77777777" w:rsidR="001F4123" w:rsidRDefault="001F4123" w:rsidP="001F4123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08999B14" w14:textId="77777777" w:rsidR="001F4123" w:rsidRDefault="001F4123" w:rsidP="001F4123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07DF09B0" w14:textId="5458E1B4" w:rsidR="001F4123" w:rsidRDefault="00E96F92" w:rsidP="001F4123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主计划表：</w:t>
      </w:r>
      <w:r>
        <w:rPr>
          <w:rFonts w:eastAsia="微软雅黑" w:hint="eastAsia"/>
        </w:rPr>
        <w:t>OM_Plan</w:t>
      </w:r>
    </w:p>
    <w:p w14:paraId="128359FD" w14:textId="77777777" w:rsidR="001F4123" w:rsidRDefault="001F4123" w:rsidP="001F4123">
      <w:pPr>
        <w:snapToGrid w:val="0"/>
        <w:spacing w:line="360" w:lineRule="auto"/>
        <w:rPr>
          <w:rFonts w:eastAsia="微软雅黑"/>
        </w:rPr>
      </w:pPr>
    </w:p>
    <w:p w14:paraId="54200977" w14:textId="77777777" w:rsidR="001F4123" w:rsidRDefault="001F4123" w:rsidP="001F4123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1F4123" w14:paraId="208BD79B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E9CD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159ED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3CE0F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5041E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1F4123" w14:paraId="50853CE9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B0D95" w14:textId="61B1BA5C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4D06B" w14:textId="0F1D2D46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C50B2" w14:textId="6D5E9CC9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7C81" w14:textId="77777777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1F4123" w14:paraId="35409F12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A949" w14:textId="47E01206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2BE9" w14:textId="1E1FDFF9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740B" w14:textId="7A4758A0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6A124" w14:textId="77777777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B2349D6" w14:textId="77777777" w:rsidR="001F4123" w:rsidRDefault="001F4123" w:rsidP="001F4123">
      <w:pPr>
        <w:snapToGrid w:val="0"/>
        <w:rPr>
          <w:rFonts w:eastAsia="微软雅黑"/>
        </w:rPr>
      </w:pPr>
    </w:p>
    <w:p w14:paraId="63D4577A" w14:textId="77777777" w:rsidR="001F4123" w:rsidRDefault="001F4123" w:rsidP="001F4123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642CE11F" w14:textId="77777777" w:rsidR="001F4123" w:rsidRPr="00D66710" w:rsidRDefault="001F4123" w:rsidP="001F4123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28C5617E" w14:textId="77777777" w:rsidR="001F4123" w:rsidRPr="00D50FFD" w:rsidRDefault="001F4123" w:rsidP="001F4123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3739E296" w14:textId="77777777" w:rsidR="001F4123" w:rsidRDefault="001F4123" w:rsidP="001F4123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1F4123" w14:paraId="42DF93DC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656BB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0D49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CA30E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81B65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1F4123" w14:paraId="5DA7126D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8322C" w14:textId="77777777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6DE5" w14:textId="1D538CEB" w:rsidR="001F4123" w:rsidRDefault="001476F5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审批通过后计划的</w:t>
            </w:r>
            <w:r w:rsidR="007D60BF">
              <w:rPr>
                <w:rFonts w:asciiTheme="minorEastAsia" w:eastAsia="微软雅黑" w:hAnsiTheme="minorEastAsia" w:hint="eastAsia"/>
                <w:szCs w:val="21"/>
              </w:rPr>
              <w:t>审批</w:t>
            </w:r>
            <w:r>
              <w:rPr>
                <w:rFonts w:asciiTheme="minorEastAsia" w:eastAsia="微软雅黑" w:hAnsiTheme="minorEastAsia" w:hint="eastAsia"/>
                <w:szCs w:val="21"/>
              </w:rPr>
              <w:t>状态是否改为</w:t>
            </w:r>
            <w:r w:rsidR="007D60BF">
              <w:rPr>
                <w:rFonts w:asciiTheme="minorEastAsia" w:eastAsia="微软雅黑" w:hAnsiTheme="minorEastAsia" w:hint="eastAsia"/>
                <w:szCs w:val="21"/>
              </w:rPr>
              <w:t>审批</w:t>
            </w:r>
            <w:r>
              <w:rPr>
                <w:rFonts w:asciiTheme="minorEastAsia" w:eastAsia="微软雅黑" w:hAnsiTheme="minorEastAsia" w:hint="eastAsia"/>
                <w:szCs w:val="21"/>
              </w:rPr>
              <w:t>成功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9AE9B" w14:textId="77777777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1D90" w14:textId="77777777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1F4123" w14:paraId="66863534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AB5D6" w14:textId="5F9F90CA" w:rsidR="001F4123" w:rsidRDefault="001F4123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ED592" w14:textId="284E51A9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3FB36" w14:textId="43E0F61B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10CC" w14:textId="77777777" w:rsidR="001F4123" w:rsidRDefault="001F4123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9B29512" w14:textId="77777777" w:rsidR="001F4123" w:rsidRDefault="001F4123" w:rsidP="007F7BCB">
      <w:pPr>
        <w:snapToGrid w:val="0"/>
        <w:rPr>
          <w:rFonts w:eastAsia="微软雅黑"/>
        </w:rPr>
      </w:pPr>
    </w:p>
    <w:p w14:paraId="16F9F7E8" w14:textId="05B49F90" w:rsidR="00E06A6F" w:rsidRDefault="00E06A6F" w:rsidP="00E06A6F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计划调整</w:t>
      </w:r>
    </w:p>
    <w:p w14:paraId="0EA839BB" w14:textId="77777777" w:rsidR="00E06A6F" w:rsidRDefault="00E06A6F" w:rsidP="00E06A6F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7A1842DD" w14:textId="57A499B1" w:rsidR="00E06A6F" w:rsidRDefault="00E06A6F" w:rsidP="006234BB">
      <w:pPr>
        <w:pStyle w:val="af9"/>
        <w:snapToGrid w:val="0"/>
        <w:spacing w:line="360" w:lineRule="auto"/>
        <w:ind w:left="420"/>
      </w:pPr>
      <w:r>
        <w:rPr>
          <w:rFonts w:hint="eastAsia"/>
        </w:rPr>
        <w:t>计划人员对</w:t>
      </w:r>
      <w:r w:rsidR="007D60BF">
        <w:rPr>
          <w:rFonts w:hint="eastAsia"/>
        </w:rPr>
        <w:t>审批</w:t>
      </w:r>
      <w:r>
        <w:rPr>
          <w:rFonts w:hint="eastAsia"/>
        </w:rPr>
        <w:t>人员</w:t>
      </w:r>
      <w:r w:rsidR="007D60BF">
        <w:rPr>
          <w:rFonts w:hint="eastAsia"/>
        </w:rPr>
        <w:t>审批</w:t>
      </w:r>
      <w:r>
        <w:rPr>
          <w:rFonts w:hint="eastAsia"/>
        </w:rPr>
        <w:t>不通过的主计划进行计划调整，</w:t>
      </w:r>
      <w:r w:rsidRPr="00E06A6F">
        <w:rPr>
          <w:rFonts w:hint="eastAsia"/>
        </w:rPr>
        <w:t>计划调整目前分为两种模式，一种是：由计划人员对计划进行调整，然后把调整后的结果反馈给</w:t>
      </w:r>
      <w:commentRangeStart w:id="3"/>
      <w:r w:rsidRPr="00E06A6F">
        <w:rPr>
          <w:rFonts w:hint="eastAsia"/>
        </w:rPr>
        <w:t>IMS</w:t>
      </w:r>
      <w:commentRangeEnd w:id="3"/>
      <w:r w:rsidRPr="00E06A6F">
        <w:commentReference w:id="3"/>
      </w:r>
      <w:r w:rsidRPr="00E06A6F">
        <w:rPr>
          <w:rFonts w:hint="eastAsia"/>
        </w:rPr>
        <w:t>系统，第二种是计划人员向</w:t>
      </w:r>
      <w:r w:rsidRPr="00E06A6F">
        <w:rPr>
          <w:rFonts w:hint="eastAsia"/>
        </w:rPr>
        <w:t>IMS</w:t>
      </w:r>
      <w:r w:rsidRPr="00E06A6F">
        <w:rPr>
          <w:rFonts w:hint="eastAsia"/>
        </w:rPr>
        <w:t>发送计划调整请求，由</w:t>
      </w:r>
      <w:r w:rsidRPr="00E06A6F">
        <w:rPr>
          <w:rFonts w:hint="eastAsia"/>
        </w:rPr>
        <w:t>IMS</w:t>
      </w:r>
      <w:r>
        <w:rPr>
          <w:rFonts w:hint="eastAsia"/>
        </w:rPr>
        <w:t>系统进行计划调整</w:t>
      </w:r>
    </w:p>
    <w:p w14:paraId="011241D5" w14:textId="4C303EFE" w:rsidR="00E06A6F" w:rsidRDefault="00E06A6F" w:rsidP="006234BB">
      <w:pPr>
        <w:pStyle w:val="af9"/>
        <w:snapToGrid w:val="0"/>
        <w:spacing w:line="360" w:lineRule="auto"/>
        <w:ind w:left="420"/>
      </w:pPr>
      <w:r>
        <w:rPr>
          <w:rFonts w:hint="eastAsia"/>
        </w:rPr>
        <w:lastRenderedPageBreak/>
        <w:t>对于调整后的主计划需要</w:t>
      </w:r>
      <w:r w:rsidR="007D60BF">
        <w:rPr>
          <w:rFonts w:hint="eastAsia"/>
        </w:rPr>
        <w:t>审批</w:t>
      </w:r>
      <w:r>
        <w:rPr>
          <w:rFonts w:hint="eastAsia"/>
        </w:rPr>
        <w:t>人员进行再次</w:t>
      </w:r>
      <w:r w:rsidR="007D60BF">
        <w:rPr>
          <w:rFonts w:hint="eastAsia"/>
        </w:rPr>
        <w:t>审批</w:t>
      </w:r>
      <w:r>
        <w:rPr>
          <w:rFonts w:hint="eastAsia"/>
        </w:rPr>
        <w:t>。</w:t>
      </w:r>
      <w:r w:rsidR="007D60BF">
        <w:rPr>
          <w:rFonts w:hint="eastAsia"/>
        </w:rPr>
        <w:t>审批</w:t>
      </w:r>
      <w:r>
        <w:rPr>
          <w:rFonts w:hint="eastAsia"/>
        </w:rPr>
        <w:t>成功则自动生产车间主计划，</w:t>
      </w:r>
      <w:r w:rsidR="007D60BF">
        <w:rPr>
          <w:rFonts w:hint="eastAsia"/>
        </w:rPr>
        <w:t>审批</w:t>
      </w:r>
      <w:r>
        <w:rPr>
          <w:rFonts w:hint="eastAsia"/>
        </w:rPr>
        <w:t>不通过则需要重新调整。</w:t>
      </w:r>
    </w:p>
    <w:p w14:paraId="27F46AAE" w14:textId="77777777" w:rsidR="00F745E6" w:rsidRDefault="00F745E6" w:rsidP="00E06A6F">
      <w:pPr>
        <w:ind w:firstLine="420"/>
      </w:pPr>
    </w:p>
    <w:p w14:paraId="37F43D90" w14:textId="0310294D" w:rsidR="006234BB" w:rsidRPr="006234BB" w:rsidRDefault="006234BB" w:rsidP="006234B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设计</w:t>
      </w:r>
    </w:p>
    <w:p w14:paraId="2117F61F" w14:textId="530A53AD" w:rsidR="00F745E6" w:rsidRPr="00F745E6" w:rsidRDefault="00F745E6" w:rsidP="00F745E6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界面</w:t>
      </w:r>
    </w:p>
    <w:p w14:paraId="4E38EC56" w14:textId="47B3D627" w:rsidR="00F745E6" w:rsidRDefault="00F95937" w:rsidP="00E06A6F">
      <w:pPr>
        <w:snapToGrid w:val="0"/>
        <w:ind w:firstLineChars="200" w:firstLine="420"/>
        <w:rPr>
          <w:rFonts w:ascii="宋体" w:eastAsia="微软雅黑" w:hAnsi="宋体" w:cs="宋体"/>
        </w:rPr>
      </w:pPr>
      <w:r>
        <w:rPr>
          <w:noProof/>
        </w:rPr>
        <w:drawing>
          <wp:inline distT="0" distB="0" distL="0" distR="0" wp14:anchorId="592B7F5E" wp14:editId="66EDC4B7">
            <wp:extent cx="5274310" cy="1996440"/>
            <wp:effectExtent l="0" t="0" r="254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06A6F">
        <w:rPr>
          <w:rFonts w:ascii="宋体" w:eastAsia="微软雅黑" w:hAnsi="宋体" w:cs="宋体" w:hint="eastAsia"/>
        </w:rPr>
        <w:t xml:space="preserve">    </w:t>
      </w:r>
    </w:p>
    <w:p w14:paraId="4D5EAA07" w14:textId="483E65DA" w:rsidR="00F745E6" w:rsidRPr="00F745E6" w:rsidRDefault="00F745E6" w:rsidP="00F745E6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调整界面</w:t>
      </w:r>
    </w:p>
    <w:p w14:paraId="1CD6482B" w14:textId="18AC2304" w:rsidR="00F745E6" w:rsidRPr="00D50FFD" w:rsidRDefault="00F745E6" w:rsidP="00F745E6">
      <w:pPr>
        <w:adjustRightInd w:val="0"/>
        <w:snapToGrid w:val="0"/>
        <w:spacing w:line="360" w:lineRule="auto"/>
        <w:ind w:left="420"/>
        <w:jc w:val="center"/>
        <w:textAlignment w:val="baseline"/>
        <w:rPr>
          <w:rFonts w:eastAsia="微软雅黑"/>
        </w:rPr>
      </w:pPr>
      <w:r>
        <w:rPr>
          <w:noProof/>
        </w:rPr>
        <w:drawing>
          <wp:inline distT="0" distB="0" distL="0" distR="0" wp14:anchorId="364C9329" wp14:editId="32B65A1F">
            <wp:extent cx="3105310" cy="1695537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05310" cy="1695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CEC40" w14:textId="78CF8CEF" w:rsidR="00E06A6F" w:rsidRPr="001476F5" w:rsidRDefault="00E06A6F" w:rsidP="00E06A6F">
      <w:pPr>
        <w:snapToGrid w:val="0"/>
        <w:ind w:firstLineChars="200" w:firstLine="420"/>
        <w:rPr>
          <w:rFonts w:eastAsia="微软雅黑"/>
        </w:rPr>
      </w:pPr>
      <w:r>
        <w:rPr>
          <w:rFonts w:ascii="宋体" w:eastAsia="微软雅黑" w:hAnsi="宋体" w:cs="宋体" w:hint="eastAsia"/>
        </w:rPr>
        <w:t xml:space="preserve">  </w:t>
      </w:r>
      <w:r>
        <w:rPr>
          <w:rFonts w:ascii="宋体" w:eastAsia="微软雅黑" w:hAnsi="宋体" w:cs="宋体"/>
        </w:rPr>
        <w:t xml:space="preserve">      </w:t>
      </w:r>
    </w:p>
    <w:p w14:paraId="15C00A66" w14:textId="77777777" w:rsidR="00E06A6F" w:rsidRPr="00D50FFD" w:rsidRDefault="00E06A6F" w:rsidP="00E06A6F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035BB8E9" w14:textId="77777777" w:rsidR="00E06A6F" w:rsidRDefault="00E06A6F" w:rsidP="00F745E6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计划管理</w:t>
      </w:r>
      <w:r>
        <w:rPr>
          <w:rFonts w:eastAsia="微软雅黑"/>
        </w:rPr>
        <w:t>界面</w:t>
      </w:r>
    </w:p>
    <w:p w14:paraId="1DC018F6" w14:textId="472CCEAC" w:rsidR="00F745E6" w:rsidRDefault="00046EFF" w:rsidP="00F745E6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结果下拉框选择审批不通过</w:t>
      </w:r>
      <w:r>
        <w:rPr>
          <w:rFonts w:eastAsia="微软雅黑"/>
        </w:rPr>
        <w:t xml:space="preserve"> </w:t>
      </w:r>
    </w:p>
    <w:p w14:paraId="471C151A" w14:textId="77777777" w:rsidR="00046EFF" w:rsidRDefault="00046EFF" w:rsidP="00046EFF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查询按钮，对审批不通过的主计划进行查看</w:t>
      </w:r>
    </w:p>
    <w:p w14:paraId="79450D03" w14:textId="6258DA6F" w:rsidR="00046EFF" w:rsidRDefault="00046EFF" w:rsidP="00F745E6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选择需要调整的列表项，点击计划调整按钮，跳转至计划</w:t>
      </w:r>
      <w:r w:rsidR="00A05F87">
        <w:rPr>
          <w:rFonts w:eastAsia="微软雅黑" w:hint="eastAsia"/>
        </w:rPr>
        <w:t>调整</w:t>
      </w:r>
      <w:r>
        <w:rPr>
          <w:rFonts w:eastAsia="微软雅黑" w:hint="eastAsia"/>
        </w:rPr>
        <w:t>界面，对计划进行手工调整</w:t>
      </w:r>
    </w:p>
    <w:p w14:paraId="115C9FD3" w14:textId="0DC4CC8D" w:rsidR="00046EFF" w:rsidRDefault="00046EFF" w:rsidP="00046EFF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调整后的状态改为待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状态，并由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人员进行审批</w:t>
      </w:r>
    </w:p>
    <w:p w14:paraId="5E2CCDE7" w14:textId="77777777" w:rsidR="00046EFF" w:rsidRDefault="00046EFF" w:rsidP="00046EFF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审批通过则提示审批通过，并自动生产车间主计划信息，审批不通过则更改状态为未通过，由计划人员对计划进行调整，调整后再进行审批。</w:t>
      </w:r>
    </w:p>
    <w:p w14:paraId="6A3714FB" w14:textId="1FE391AE" w:rsidR="00046EFF" w:rsidRPr="00EB359C" w:rsidRDefault="00046EFF" w:rsidP="00EB359C">
      <w:pPr>
        <w:pStyle w:val="af9"/>
        <w:numPr>
          <w:ilvl w:val="0"/>
          <w:numId w:val="2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lastRenderedPageBreak/>
        <w:t>通过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解结果下拉框可以查询所有审批通过或者</w:t>
      </w:r>
      <w:r w:rsidR="007D60BF">
        <w:rPr>
          <w:rFonts w:eastAsia="微软雅黑" w:hint="eastAsia"/>
        </w:rPr>
        <w:t>审批</w:t>
      </w:r>
      <w:r>
        <w:rPr>
          <w:rFonts w:eastAsia="微软雅黑" w:hint="eastAsia"/>
        </w:rPr>
        <w:t>不通过的计划信息</w:t>
      </w:r>
    </w:p>
    <w:p w14:paraId="04EC01DF" w14:textId="77777777" w:rsidR="00E06A6F" w:rsidRPr="00001EDD" w:rsidRDefault="00E06A6F" w:rsidP="00E06A6F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6D108A19" w14:textId="77777777" w:rsidR="00E06A6F" w:rsidRPr="00B16EF2" w:rsidRDefault="00E06A6F" w:rsidP="00E06A6F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</w:p>
    <w:p w14:paraId="2E8EC2DD" w14:textId="77777777" w:rsidR="00E06A6F" w:rsidRPr="00B16EF2" w:rsidRDefault="00E06A6F" w:rsidP="00E06A6F">
      <w:pPr>
        <w:pStyle w:val="af9"/>
        <w:numPr>
          <w:ilvl w:val="0"/>
          <w:numId w:val="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35D673C6" w14:textId="77777777" w:rsidR="00E06A6F" w:rsidRDefault="00E06A6F" w:rsidP="00E06A6F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7F244473" w14:textId="77777777" w:rsidR="00E06A6F" w:rsidRDefault="00E06A6F" w:rsidP="00E06A6F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2D62E198" w14:textId="0749A230" w:rsidR="00E06A6F" w:rsidRDefault="00E96F92" w:rsidP="00E06A6F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 </w:t>
      </w:r>
      <w:r>
        <w:rPr>
          <w:rFonts w:eastAsia="微软雅黑" w:hint="eastAsia"/>
        </w:rPr>
        <w:t>主计划表：</w:t>
      </w:r>
      <w:r>
        <w:rPr>
          <w:rFonts w:eastAsia="微软雅黑" w:hint="eastAsia"/>
        </w:rPr>
        <w:t>OM_Plan</w:t>
      </w:r>
    </w:p>
    <w:p w14:paraId="45755AC3" w14:textId="77777777" w:rsidR="00E06A6F" w:rsidRDefault="00E06A6F" w:rsidP="00E06A6F">
      <w:pPr>
        <w:snapToGrid w:val="0"/>
        <w:spacing w:line="360" w:lineRule="auto"/>
        <w:rPr>
          <w:rFonts w:eastAsia="微软雅黑"/>
        </w:rPr>
      </w:pPr>
    </w:p>
    <w:p w14:paraId="4227BCD0" w14:textId="77777777" w:rsidR="00E06A6F" w:rsidRDefault="00E06A6F" w:rsidP="00E06A6F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E06A6F" w14:paraId="7AEF60E9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34677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00FA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1DB6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58D03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E06A6F" w14:paraId="53EA5E4D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CD05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14C0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0516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CFDF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E06A6F" w14:paraId="1D65E2BB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083F7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38C53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B0DB7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9FCD8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68B7E7F0" w14:textId="77777777" w:rsidR="00E06A6F" w:rsidRDefault="00E06A6F" w:rsidP="00E06A6F">
      <w:pPr>
        <w:snapToGrid w:val="0"/>
        <w:rPr>
          <w:rFonts w:eastAsia="微软雅黑"/>
        </w:rPr>
      </w:pPr>
    </w:p>
    <w:p w14:paraId="7249D161" w14:textId="77777777" w:rsidR="00E06A6F" w:rsidRDefault="00E06A6F" w:rsidP="00E06A6F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14F2655C" w14:textId="77777777" w:rsidR="00E06A6F" w:rsidRPr="00D66710" w:rsidRDefault="00E06A6F" w:rsidP="00E06A6F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32273C49" w14:textId="77777777" w:rsidR="00E06A6F" w:rsidRPr="00D50FFD" w:rsidRDefault="00E06A6F" w:rsidP="00E06A6F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26408966" w14:textId="77777777" w:rsidR="00E06A6F" w:rsidRDefault="00E06A6F" w:rsidP="00E06A6F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E06A6F" w14:paraId="56FF985D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CF78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AF807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9D852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C88F8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E06A6F" w14:paraId="3B6960C9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514CF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C07B0" w14:textId="4338632A" w:rsidR="00E06A6F" w:rsidRDefault="00EB359C" w:rsidP="00EB359C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调整</w:t>
            </w:r>
            <w:r w:rsidR="00E06A6F">
              <w:rPr>
                <w:rFonts w:asciiTheme="minorEastAsia" w:eastAsia="微软雅黑" w:hAnsiTheme="minorEastAsia" w:hint="eastAsia"/>
                <w:szCs w:val="21"/>
              </w:rPr>
              <w:t>过后计划的</w:t>
            </w:r>
            <w:r w:rsidR="007D60BF">
              <w:rPr>
                <w:rFonts w:asciiTheme="minorEastAsia" w:eastAsia="微软雅黑" w:hAnsiTheme="minorEastAsia" w:hint="eastAsia"/>
                <w:szCs w:val="21"/>
              </w:rPr>
              <w:t>审批</w:t>
            </w:r>
            <w:r w:rsidR="00E06A6F">
              <w:rPr>
                <w:rFonts w:asciiTheme="minorEastAsia" w:eastAsia="微软雅黑" w:hAnsiTheme="minorEastAsia" w:hint="eastAsia"/>
                <w:szCs w:val="21"/>
              </w:rPr>
              <w:t>状态是否改为</w:t>
            </w:r>
            <w:r>
              <w:rPr>
                <w:rFonts w:asciiTheme="minorEastAsia" w:eastAsia="微软雅黑" w:hAnsiTheme="minorEastAsia" w:hint="eastAsia"/>
                <w:szCs w:val="21"/>
              </w:rPr>
              <w:t>待</w:t>
            </w:r>
            <w:r w:rsidR="007D60BF">
              <w:rPr>
                <w:rFonts w:asciiTheme="minorEastAsia" w:eastAsia="微软雅黑" w:hAnsiTheme="minorEastAsia" w:hint="eastAsia"/>
                <w:szCs w:val="21"/>
              </w:rPr>
              <w:t>审批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FD782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B77A3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E06A6F" w14:paraId="3BB39982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2DE2D" w14:textId="77777777" w:rsidR="00E06A6F" w:rsidRDefault="00E06A6F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5869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69BD9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964B" w14:textId="77777777" w:rsidR="00E06A6F" w:rsidRDefault="00E06A6F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809B1E2" w14:textId="77777777" w:rsidR="00E06A6F" w:rsidRDefault="00E06A6F" w:rsidP="007F7BCB">
      <w:pPr>
        <w:snapToGrid w:val="0"/>
        <w:rPr>
          <w:rFonts w:eastAsia="微软雅黑"/>
        </w:rPr>
      </w:pPr>
    </w:p>
    <w:p w14:paraId="5C50FAB1" w14:textId="0EDDD42B" w:rsidR="003F2557" w:rsidRDefault="003F2557" w:rsidP="003F2557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计划下发</w:t>
      </w:r>
    </w:p>
    <w:p w14:paraId="29AE5270" w14:textId="77777777" w:rsidR="003F2557" w:rsidRDefault="003F2557" w:rsidP="003F255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36FCA6F8" w14:textId="3F220DBD" w:rsidR="003F2557" w:rsidRDefault="003F2557" w:rsidP="006234BB">
      <w:pPr>
        <w:pStyle w:val="af9"/>
        <w:snapToGrid w:val="0"/>
        <w:spacing w:line="360" w:lineRule="auto"/>
        <w:ind w:left="420"/>
      </w:pPr>
      <w:r>
        <w:rPr>
          <w:rFonts w:hint="eastAsia"/>
        </w:rPr>
        <w:t>对于不需要审批的主计划，可以直接下发生成车间主计划。需要审批的主计划，审批通过后下发车间主计划。</w:t>
      </w:r>
    </w:p>
    <w:p w14:paraId="2BCC36E5" w14:textId="0E90792B" w:rsidR="006234BB" w:rsidRPr="006234BB" w:rsidRDefault="006234BB" w:rsidP="006234B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设计</w:t>
      </w:r>
    </w:p>
    <w:p w14:paraId="159E4127" w14:textId="77777777" w:rsidR="003F2557" w:rsidRPr="00F745E6" w:rsidRDefault="003F2557" w:rsidP="003F255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界面</w:t>
      </w:r>
    </w:p>
    <w:p w14:paraId="4B7E5FEC" w14:textId="742C3483" w:rsidR="003F2557" w:rsidRPr="003F2557" w:rsidRDefault="0009355D" w:rsidP="003F2557">
      <w:pPr>
        <w:snapToGrid w:val="0"/>
        <w:ind w:firstLineChars="200" w:firstLine="420"/>
        <w:rPr>
          <w:rFonts w:ascii="宋体" w:eastAsia="微软雅黑" w:hAnsi="宋体" w:cs="宋体"/>
        </w:rPr>
      </w:pPr>
      <w:r>
        <w:rPr>
          <w:noProof/>
        </w:rPr>
        <w:lastRenderedPageBreak/>
        <w:drawing>
          <wp:inline distT="0" distB="0" distL="0" distR="0" wp14:anchorId="5EE776BB" wp14:editId="2C949BCA">
            <wp:extent cx="5274310" cy="1996440"/>
            <wp:effectExtent l="0" t="0" r="254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2557">
        <w:rPr>
          <w:rFonts w:ascii="宋体" w:eastAsia="微软雅黑" w:hAnsi="宋体" w:cs="宋体" w:hint="eastAsia"/>
        </w:rPr>
        <w:t xml:space="preserve">    </w:t>
      </w:r>
    </w:p>
    <w:p w14:paraId="4A32C909" w14:textId="77777777" w:rsidR="003F2557" w:rsidRPr="001476F5" w:rsidRDefault="003F2557" w:rsidP="003F2557">
      <w:pPr>
        <w:snapToGrid w:val="0"/>
        <w:ind w:firstLineChars="200" w:firstLine="420"/>
        <w:rPr>
          <w:rFonts w:eastAsia="微软雅黑"/>
        </w:rPr>
      </w:pPr>
      <w:r>
        <w:rPr>
          <w:rFonts w:ascii="宋体" w:eastAsia="微软雅黑" w:hAnsi="宋体" w:cs="宋体" w:hint="eastAsia"/>
        </w:rPr>
        <w:t xml:space="preserve">  </w:t>
      </w:r>
      <w:r>
        <w:rPr>
          <w:rFonts w:ascii="宋体" w:eastAsia="微软雅黑" w:hAnsi="宋体" w:cs="宋体"/>
        </w:rPr>
        <w:t xml:space="preserve">      </w:t>
      </w:r>
    </w:p>
    <w:p w14:paraId="19574081" w14:textId="77777777" w:rsidR="003F2557" w:rsidRPr="00D50FFD" w:rsidRDefault="003F2557" w:rsidP="003F255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43524D5C" w14:textId="77777777" w:rsidR="003F2557" w:rsidRDefault="003F2557" w:rsidP="003F2557">
      <w:pPr>
        <w:pStyle w:val="af9"/>
        <w:numPr>
          <w:ilvl w:val="0"/>
          <w:numId w:val="27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计划管理</w:t>
      </w:r>
      <w:r>
        <w:rPr>
          <w:rFonts w:eastAsia="微软雅黑"/>
        </w:rPr>
        <w:t>界面</w:t>
      </w:r>
    </w:p>
    <w:p w14:paraId="476E9A9D" w14:textId="5F9E7ECD" w:rsidR="003F2557" w:rsidRDefault="003F2557" w:rsidP="003F2557">
      <w:pPr>
        <w:pStyle w:val="af9"/>
        <w:numPr>
          <w:ilvl w:val="0"/>
          <w:numId w:val="27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审批结果下拉框选择审批通过</w:t>
      </w:r>
      <w:r>
        <w:rPr>
          <w:rFonts w:eastAsia="微软雅黑"/>
        </w:rPr>
        <w:t xml:space="preserve"> </w:t>
      </w:r>
    </w:p>
    <w:p w14:paraId="792E4ADB" w14:textId="0D76BF8D" w:rsidR="003F2557" w:rsidRDefault="003F2557" w:rsidP="003F2557">
      <w:pPr>
        <w:pStyle w:val="af9"/>
        <w:numPr>
          <w:ilvl w:val="0"/>
          <w:numId w:val="27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查询按钮，对审批通过的主计划进行查看</w:t>
      </w:r>
    </w:p>
    <w:p w14:paraId="7FFA9AE2" w14:textId="3258F8DF" w:rsidR="003F2557" w:rsidRDefault="003F2557" w:rsidP="003F2557">
      <w:pPr>
        <w:pStyle w:val="af9"/>
        <w:numPr>
          <w:ilvl w:val="0"/>
          <w:numId w:val="27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选择需要下发的主计划，点击下发按钮，对主计划进行下发</w:t>
      </w:r>
    </w:p>
    <w:p w14:paraId="4C14BC86" w14:textId="2275C899" w:rsidR="003F2557" w:rsidRDefault="003F2557" w:rsidP="003F2557">
      <w:pPr>
        <w:pStyle w:val="af9"/>
        <w:numPr>
          <w:ilvl w:val="0"/>
          <w:numId w:val="27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调整后的状态改为已下发状态</w:t>
      </w:r>
    </w:p>
    <w:p w14:paraId="752FF17B" w14:textId="77777777" w:rsidR="003F2557" w:rsidRPr="00001EDD" w:rsidRDefault="003F2557" w:rsidP="003F255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4B4FF72A" w14:textId="77777777" w:rsidR="003F2557" w:rsidRPr="00B16EF2" w:rsidRDefault="003F2557" w:rsidP="003F2557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</w:p>
    <w:p w14:paraId="55C9ED49" w14:textId="77777777" w:rsidR="003F2557" w:rsidRPr="00B16EF2" w:rsidRDefault="003F2557" w:rsidP="003F2557">
      <w:pPr>
        <w:pStyle w:val="af9"/>
        <w:numPr>
          <w:ilvl w:val="0"/>
          <w:numId w:val="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3EA0D9FE" w14:textId="77777777" w:rsidR="003F2557" w:rsidRDefault="003F2557" w:rsidP="003F2557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3BD7C243" w14:textId="77777777" w:rsidR="003F2557" w:rsidRDefault="003F2557" w:rsidP="003F255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5F4447C6" w14:textId="0D0B8FE1" w:rsidR="003F2557" w:rsidRDefault="00E96F92" w:rsidP="003F2557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主计划表：</w:t>
      </w:r>
      <w:r>
        <w:rPr>
          <w:rFonts w:eastAsia="微软雅黑" w:hint="eastAsia"/>
        </w:rPr>
        <w:t>OM_Plan</w:t>
      </w:r>
    </w:p>
    <w:p w14:paraId="5982630D" w14:textId="77777777" w:rsidR="003F2557" w:rsidRDefault="003F2557" w:rsidP="003F2557">
      <w:pPr>
        <w:snapToGrid w:val="0"/>
        <w:spacing w:line="360" w:lineRule="auto"/>
        <w:rPr>
          <w:rFonts w:eastAsia="微软雅黑"/>
        </w:rPr>
      </w:pPr>
    </w:p>
    <w:p w14:paraId="7A1EC7AE" w14:textId="77777777" w:rsidR="003F2557" w:rsidRDefault="003F2557" w:rsidP="003F255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F2557" w14:paraId="10997161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F55E0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E28FF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7A86F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9672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F2557" w14:paraId="38C83609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412C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11E6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105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ED0F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F2557" w14:paraId="7E2C56B9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DCC16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5982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B142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136F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607E967" w14:textId="77777777" w:rsidR="003F2557" w:rsidRDefault="003F2557" w:rsidP="003F2557">
      <w:pPr>
        <w:snapToGrid w:val="0"/>
        <w:rPr>
          <w:rFonts w:eastAsia="微软雅黑"/>
        </w:rPr>
      </w:pPr>
    </w:p>
    <w:p w14:paraId="7891C0FF" w14:textId="77777777" w:rsidR="003F2557" w:rsidRDefault="003F2557" w:rsidP="003F255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0AA5F9C4" w14:textId="77777777" w:rsidR="003F2557" w:rsidRPr="00D66710" w:rsidRDefault="003F2557" w:rsidP="003F2557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1C6B82E3" w14:textId="77777777" w:rsidR="003F2557" w:rsidRPr="00D50FFD" w:rsidRDefault="003F2557" w:rsidP="003F255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6388F828" w14:textId="77777777" w:rsidR="003F2557" w:rsidRDefault="003F2557" w:rsidP="003F255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F2557" w14:paraId="30C69E5B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5117E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C506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3E24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F9F13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F2557" w14:paraId="57D4FC90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5C5AD" w14:textId="77777777" w:rsidR="003F2557" w:rsidRDefault="003F2557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55AA" w14:textId="36E3DA50" w:rsidR="003F2557" w:rsidRDefault="001449F4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主计划下发后状态是否更改为一下发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C301A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E2B04" w14:textId="77777777" w:rsidR="003F2557" w:rsidRDefault="003F2557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F2557" w14:paraId="1D2F2D93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FE6D" w14:textId="5E3AF6C4" w:rsidR="003F2557" w:rsidRDefault="001449F4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2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25478" w14:textId="4ED4C437" w:rsidR="003F2557" w:rsidRDefault="001449F4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是否只有审核通过的主计划才能下发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F5443" w14:textId="7394CC62" w:rsidR="003F2557" w:rsidRDefault="001449F4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071EC" w14:textId="4454FF70" w:rsidR="003F2557" w:rsidRDefault="001449F4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添加约束条件</w:t>
            </w:r>
          </w:p>
        </w:tc>
      </w:tr>
    </w:tbl>
    <w:p w14:paraId="35F414C7" w14:textId="77777777" w:rsidR="003F2557" w:rsidRPr="003C3FFA" w:rsidRDefault="003F2557" w:rsidP="003F2557">
      <w:pPr>
        <w:snapToGrid w:val="0"/>
        <w:rPr>
          <w:rFonts w:eastAsia="微软雅黑"/>
        </w:rPr>
      </w:pPr>
    </w:p>
    <w:p w14:paraId="00A1DABB" w14:textId="77777777" w:rsidR="003F2557" w:rsidRDefault="003F2557" w:rsidP="007F7BCB">
      <w:pPr>
        <w:snapToGrid w:val="0"/>
        <w:rPr>
          <w:rFonts w:eastAsia="微软雅黑"/>
        </w:rPr>
      </w:pPr>
    </w:p>
    <w:p w14:paraId="4DEB1DDA" w14:textId="350274D9" w:rsidR="00507098" w:rsidRDefault="00236761" w:rsidP="00236761">
      <w:pPr>
        <w:pStyle w:val="2"/>
        <w:snapToGrid w:val="0"/>
        <w:spacing w:before="156" w:after="156"/>
        <w:rPr>
          <w:rFonts w:eastAsia="微软雅黑"/>
        </w:rPr>
      </w:pPr>
      <w:r>
        <w:rPr>
          <w:rFonts w:eastAsia="微软雅黑" w:hint="eastAsia"/>
        </w:rPr>
        <w:t>工单功能用例设计</w:t>
      </w:r>
    </w:p>
    <w:p w14:paraId="6110194A" w14:textId="0C78A880" w:rsidR="00E4299B" w:rsidRDefault="00E4299B" w:rsidP="00E4299B">
      <w:r>
        <w:rPr>
          <w:rFonts w:hint="eastAsia"/>
        </w:rPr>
        <w:t>功能用例图</w:t>
      </w:r>
    </w:p>
    <w:p w14:paraId="0BE4E02A" w14:textId="6C01DA90" w:rsidR="00E4299B" w:rsidRPr="00E4299B" w:rsidRDefault="00E4299B" w:rsidP="00E4299B">
      <w:r>
        <w:object w:dxaOrig="23890" w:dyaOrig="17751" w14:anchorId="34D302E1">
          <v:shape id="_x0000_i1026" type="#_x0000_t75" style="width:414.7pt;height:308.05pt" o:ole="">
            <v:imagedata r:id="rId20" o:title=""/>
          </v:shape>
          <o:OLEObject Type="Embed" ProgID="Visio.Drawing.15" ShapeID="_x0000_i1026" DrawAspect="Content" ObjectID="_1643457596" r:id="rId21"/>
        </w:object>
      </w:r>
    </w:p>
    <w:p w14:paraId="7342F1E7" w14:textId="3B2745EA" w:rsidR="00FC0B29" w:rsidRPr="00FC0B29" w:rsidRDefault="00FC0B29" w:rsidP="00FC0B29">
      <w:pPr>
        <w:pStyle w:val="3"/>
        <w:snapToGrid w:val="0"/>
        <w:spacing w:before="0" w:after="0"/>
        <w:rPr>
          <w:rFonts w:ascii="微软雅黑" w:eastAsia="微软雅黑" w:hAnsi="微软雅黑"/>
        </w:rPr>
      </w:pPr>
      <w:r w:rsidRPr="00FC0B29">
        <w:rPr>
          <w:rFonts w:ascii="微软雅黑" w:eastAsia="微软雅黑" w:hAnsi="微软雅黑" w:hint="eastAsia"/>
        </w:rPr>
        <w:t>主计划创建主工单</w:t>
      </w:r>
    </w:p>
    <w:p w14:paraId="26B0AE6A" w14:textId="77777777" w:rsidR="00EF0226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631FDA25" w14:textId="77777777" w:rsidR="00EF0226" w:rsidRPr="007B497A" w:rsidRDefault="00EF0226" w:rsidP="00EF0226">
      <w:pPr>
        <w:snapToGrid w:val="0"/>
        <w:spacing w:line="360" w:lineRule="auto"/>
        <w:ind w:firstLineChars="100" w:firstLine="210"/>
      </w:pPr>
      <w:r>
        <w:rPr>
          <w:rFonts w:hint="eastAsia"/>
        </w:rPr>
        <w:t>IMS</w:t>
      </w:r>
      <w:r>
        <w:rPr>
          <w:rFonts w:hint="eastAsia"/>
        </w:rPr>
        <w:t>系统以中间表的方式向</w:t>
      </w:r>
      <w:r>
        <w:rPr>
          <w:rFonts w:hint="eastAsia"/>
        </w:rPr>
        <w:t>MES</w:t>
      </w:r>
      <w:r>
        <w:rPr>
          <w:rFonts w:hint="eastAsia"/>
        </w:rPr>
        <w:t>发送主计划信息，</w:t>
      </w:r>
      <w:r>
        <w:rPr>
          <w:rFonts w:hint="eastAsia"/>
        </w:rPr>
        <w:t>MES</w:t>
      </w:r>
      <w:r>
        <w:rPr>
          <w:rFonts w:hint="eastAsia"/>
        </w:rPr>
        <w:t>接收到主计划后进行数据展示。</w:t>
      </w:r>
    </w:p>
    <w:p w14:paraId="58009BC6" w14:textId="77777777" w:rsidR="00EF0226" w:rsidRPr="006234BB" w:rsidRDefault="00EF0226" w:rsidP="00EF0226">
      <w:pPr>
        <w:snapToGrid w:val="0"/>
        <w:spacing w:line="360" w:lineRule="auto"/>
        <w:ind w:firstLineChars="100" w:firstLine="210"/>
      </w:pPr>
      <w:r w:rsidRPr="006234BB">
        <w:rPr>
          <w:rFonts w:hint="eastAsia"/>
        </w:rPr>
        <w:t>界面</w:t>
      </w:r>
      <w:r w:rsidRPr="006234BB">
        <w:t>设计</w:t>
      </w:r>
    </w:p>
    <w:p w14:paraId="2A64EF12" w14:textId="77777777" w:rsidR="00EF0226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lastRenderedPageBreak/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7D344DD7" w14:textId="25E5C5FB" w:rsidR="00EF0226" w:rsidRPr="006234BB" w:rsidRDefault="00FC0B29" w:rsidP="00EF0226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5A9B3C2C" w14:textId="12F1418E" w:rsidR="00EF0226" w:rsidRDefault="00FC0B29" w:rsidP="00EF0226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4C6CAE51" wp14:editId="70C4CEBC">
            <wp:extent cx="5274310" cy="27749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CCBEE" w14:textId="4D91F253" w:rsidR="00FC0B29" w:rsidRPr="00FC0B29" w:rsidRDefault="00FC0B29" w:rsidP="00FC0B29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主计划创建主工单</w:t>
      </w:r>
    </w:p>
    <w:p w14:paraId="730A2DD8" w14:textId="05254EA5" w:rsidR="00FC0B29" w:rsidRPr="00D50FFD" w:rsidRDefault="00FC0B29" w:rsidP="00FC0B29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noProof/>
        </w:rPr>
        <w:drawing>
          <wp:inline distT="0" distB="0" distL="0" distR="0" wp14:anchorId="20D685CB" wp14:editId="4808655C">
            <wp:extent cx="5274310" cy="12579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8910C" w14:textId="1E2D3AC4" w:rsidR="00EF0226" w:rsidRPr="00FC0B29" w:rsidRDefault="00EF0226" w:rsidP="00EF0226">
      <w:pPr>
        <w:adjustRightInd w:val="0"/>
        <w:snapToGrid w:val="0"/>
        <w:spacing w:line="360" w:lineRule="auto"/>
        <w:ind w:left="420" w:hangingChars="200" w:hanging="420"/>
        <w:textAlignment w:val="baseline"/>
        <w:rPr>
          <w:rFonts w:ascii="宋体" w:eastAsia="微软雅黑" w:hAnsi="宋体" w:cs="宋体"/>
          <w:b/>
        </w:rPr>
      </w:pPr>
    </w:p>
    <w:p w14:paraId="1011578C" w14:textId="77777777" w:rsidR="00EF0226" w:rsidRPr="00D50FFD" w:rsidRDefault="00EF0226" w:rsidP="00EF0226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2EE03A3A" w14:textId="7618483C" w:rsidR="009B6572" w:rsidRDefault="009B6572" w:rsidP="009B6572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</w:t>
      </w:r>
    </w:p>
    <w:p w14:paraId="6B269005" w14:textId="77777777" w:rsidR="009B6572" w:rsidRDefault="009B6572" w:rsidP="009B6572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界面中点击主计划生成主工单按钮，弹出主计划发布信息界面</w:t>
      </w:r>
    </w:p>
    <w:p w14:paraId="416FFE90" w14:textId="77777777" w:rsidR="009B6572" w:rsidRDefault="009B6572" w:rsidP="009B6572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主计划发布信息界面对已发布的主计划进行选择</w:t>
      </w:r>
    </w:p>
    <w:p w14:paraId="00859FC6" w14:textId="77777777" w:rsidR="009B6572" w:rsidRDefault="009B6572" w:rsidP="009B6572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生成工单按钮，生成主工单</w:t>
      </w:r>
    </w:p>
    <w:p w14:paraId="5D5497CB" w14:textId="1C316AF0" w:rsidR="00EF0226" w:rsidRDefault="00EF0226" w:rsidP="009B6572">
      <w:pPr>
        <w:snapToGrid w:val="0"/>
        <w:spacing w:line="360" w:lineRule="auto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11502130" w14:textId="77777777" w:rsidR="00EF0226" w:rsidRDefault="00EF0226" w:rsidP="00EF0226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4A15EB21" w14:textId="77777777" w:rsidR="00EF0226" w:rsidRDefault="00EF0226" w:rsidP="00EF0226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45EA2FC6" w14:textId="77777777" w:rsidR="00EF0226" w:rsidRDefault="00EF0226" w:rsidP="00EF0226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44379027" w14:textId="77777777" w:rsidR="00EF0226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22A1FE1D" w14:textId="02F24D9C" w:rsidR="00EF0226" w:rsidRDefault="00B32C81" w:rsidP="00EF0226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/>
        </w:rPr>
        <w:t xml:space="preserve">  </w:t>
      </w:r>
      <w:r>
        <w:rPr>
          <w:rFonts w:eastAsia="微软雅黑" w:hint="eastAsia"/>
        </w:rPr>
        <w:t>主计划表：</w:t>
      </w:r>
      <w:r>
        <w:rPr>
          <w:rFonts w:eastAsia="微软雅黑" w:hint="eastAsia"/>
        </w:rPr>
        <w:t>OM_Plan</w:t>
      </w:r>
    </w:p>
    <w:p w14:paraId="340A1C74" w14:textId="7DE7C8DC" w:rsidR="00B32C81" w:rsidRDefault="00B32C81" w:rsidP="00EF0226">
      <w:pPr>
        <w:snapToGrid w:val="0"/>
        <w:rPr>
          <w:rFonts w:eastAsia="微软雅黑"/>
        </w:rPr>
      </w:pPr>
      <w:r>
        <w:rPr>
          <w:rFonts w:eastAsia="微软雅黑"/>
        </w:rPr>
        <w:t xml:space="preserve">   </w:t>
      </w:r>
      <w:r>
        <w:rPr>
          <w:rFonts w:eastAsia="微软雅黑" w:hint="eastAsia"/>
        </w:rPr>
        <w:t>主工单表：</w:t>
      </w:r>
      <w:r>
        <w:rPr>
          <w:rFonts w:eastAsia="微软雅黑" w:hint="eastAsia"/>
        </w:rPr>
        <w:t>OM_Order</w:t>
      </w:r>
    </w:p>
    <w:p w14:paraId="3B9E5F20" w14:textId="77777777" w:rsidR="00EF0226" w:rsidRDefault="00EF0226" w:rsidP="00EF0226">
      <w:pPr>
        <w:snapToGrid w:val="0"/>
        <w:spacing w:line="360" w:lineRule="auto"/>
        <w:rPr>
          <w:rFonts w:eastAsia="微软雅黑"/>
        </w:rPr>
      </w:pPr>
    </w:p>
    <w:p w14:paraId="45B41821" w14:textId="77777777" w:rsidR="00EF0226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EF0226" w14:paraId="43A9D592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E8B19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0125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7B1B9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D269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EF0226" w14:paraId="2BDF0D4F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30A31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AF6EF" w14:textId="0361D3BA" w:rsidR="00EF0226" w:rsidRDefault="00291CA4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主计划发布信息界面的查询效率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FEF57" w14:textId="6CF8D35D" w:rsidR="00EF0226" w:rsidRDefault="00EF0226" w:rsidP="00D00683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添加索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D9F24" w14:textId="77777777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EF0226" w14:paraId="28902F7F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6964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DE510" w14:textId="77777777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7872" w14:textId="77777777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E7AF7" w14:textId="77777777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3E7AE5D7" w14:textId="77777777" w:rsidR="00EF0226" w:rsidRDefault="00EF0226" w:rsidP="00EF0226">
      <w:pPr>
        <w:snapToGrid w:val="0"/>
        <w:rPr>
          <w:rFonts w:eastAsia="微软雅黑"/>
        </w:rPr>
      </w:pPr>
    </w:p>
    <w:p w14:paraId="0BD0469F" w14:textId="77777777" w:rsidR="00EF0226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5031E940" w14:textId="77777777" w:rsidR="00EF0226" w:rsidRPr="00D66710" w:rsidRDefault="00EF0226" w:rsidP="00EF0226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25CE0B87" w14:textId="77777777" w:rsidR="00EF0226" w:rsidRPr="00D50FFD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6C9CF443" w14:textId="77777777" w:rsidR="00EF0226" w:rsidRDefault="00EF0226" w:rsidP="00EF0226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EF0226" w14:paraId="526B0AB6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38D59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7576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0F973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E727E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EF0226" w14:paraId="1D0813B9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6D822" w14:textId="77777777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E7F66" w14:textId="40CC12F9" w:rsidR="00EF0226" w:rsidRDefault="0068284D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数据的完整性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2705" w14:textId="57A5338F" w:rsidR="00EF0226" w:rsidRDefault="0068284D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导入界面查看导入的数据信息是否完整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7E925" w14:textId="77777777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EF0226" w14:paraId="1342FF1D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96D9B" w14:textId="19524023" w:rsidR="00EF0226" w:rsidRDefault="00EF0226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C57F" w14:textId="02DDFD7C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B9273" w14:textId="27DDCBBE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DFC41" w14:textId="77777777" w:rsidR="00EF0226" w:rsidRDefault="00EF0226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8284D" w14:paraId="473A9488" w14:textId="77777777" w:rsidTr="00FE7335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3CA3" w14:textId="77777777" w:rsidR="0068284D" w:rsidRDefault="0068284D" w:rsidP="00FE7335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3FEF9" w14:textId="77777777" w:rsidR="0068284D" w:rsidRDefault="0068284D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9746B" w14:textId="77777777" w:rsidR="0068284D" w:rsidRDefault="0068284D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3FE2B" w14:textId="77777777" w:rsidR="0068284D" w:rsidRDefault="0068284D" w:rsidP="00FE7335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3CCAD6B7" w14:textId="552AE60B" w:rsidR="0068284D" w:rsidRPr="00FC0B29" w:rsidRDefault="00E86C41" w:rsidP="0068284D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手动创建主工单</w:t>
      </w:r>
    </w:p>
    <w:p w14:paraId="4C9BFB11" w14:textId="77777777" w:rsidR="0068284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3DB01AEB" w14:textId="77777777" w:rsidR="00E86C41" w:rsidRPr="008D71D8" w:rsidRDefault="00E86C41" w:rsidP="00E86C41">
      <w:pPr>
        <w:ind w:firstLine="420"/>
      </w:pPr>
      <w:r>
        <w:rPr>
          <w:rFonts w:hint="eastAsia"/>
        </w:rPr>
        <w:t>用户可以在</w:t>
      </w:r>
      <w:r>
        <w:rPr>
          <w:rFonts w:hint="eastAsia"/>
        </w:rPr>
        <w:t>MES</w:t>
      </w:r>
      <w:r>
        <w:rPr>
          <w:rFonts w:hint="eastAsia"/>
        </w:rPr>
        <w:t>系统中手动创建主工单，创建的同时自动生成物料计划</w:t>
      </w:r>
      <w:r>
        <w:t>。</w:t>
      </w:r>
    </w:p>
    <w:p w14:paraId="11BB7B38" w14:textId="77777777" w:rsidR="0068284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6072C578" w14:textId="77777777" w:rsidR="0068284D" w:rsidRPr="006234BB" w:rsidRDefault="0068284D" w:rsidP="0068284D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2E0E7A4A" w14:textId="77777777" w:rsidR="0068284D" w:rsidRDefault="0068284D" w:rsidP="0068284D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lastRenderedPageBreak/>
        <w:drawing>
          <wp:inline distT="0" distB="0" distL="0" distR="0" wp14:anchorId="13DA696B" wp14:editId="3D0ADDAD">
            <wp:extent cx="5274310" cy="27749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63FB9" w14:textId="6C113B6C" w:rsidR="0068284D" w:rsidRPr="00FC0B29" w:rsidRDefault="00A326FD" w:rsidP="0068284D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手动创建主工单界面</w:t>
      </w:r>
    </w:p>
    <w:p w14:paraId="5F778A0D" w14:textId="5F63577F" w:rsidR="0068284D" w:rsidRPr="00D50FFD" w:rsidRDefault="00A326FD" w:rsidP="00A326FD">
      <w:pPr>
        <w:adjustRightInd w:val="0"/>
        <w:snapToGrid w:val="0"/>
        <w:spacing w:line="360" w:lineRule="auto"/>
        <w:ind w:left="420"/>
        <w:jc w:val="center"/>
        <w:textAlignment w:val="baseline"/>
        <w:rPr>
          <w:rFonts w:eastAsia="微软雅黑"/>
        </w:rPr>
      </w:pPr>
      <w:r>
        <w:rPr>
          <w:noProof/>
        </w:rPr>
        <w:drawing>
          <wp:inline distT="0" distB="0" distL="0" distR="0" wp14:anchorId="012094F5" wp14:editId="59FF2B1B">
            <wp:extent cx="3029106" cy="172093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29106" cy="1720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7F9A8" w14:textId="77777777" w:rsidR="0068284D" w:rsidRPr="00FC0B29" w:rsidRDefault="0068284D" w:rsidP="0068284D">
      <w:pPr>
        <w:adjustRightInd w:val="0"/>
        <w:snapToGrid w:val="0"/>
        <w:spacing w:line="360" w:lineRule="auto"/>
        <w:ind w:left="420" w:hangingChars="200" w:hanging="420"/>
        <w:textAlignment w:val="baseline"/>
        <w:rPr>
          <w:rFonts w:ascii="宋体" w:eastAsia="微软雅黑" w:hAnsi="宋体" w:cs="宋体"/>
          <w:b/>
        </w:rPr>
      </w:pPr>
    </w:p>
    <w:p w14:paraId="4F3148D8" w14:textId="77777777" w:rsidR="0068284D" w:rsidRPr="00D50FFD" w:rsidRDefault="0068284D" w:rsidP="0068284D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30C463C1" w14:textId="77777777" w:rsidR="0068284D" w:rsidRDefault="0068284D" w:rsidP="0068284D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</w:t>
      </w:r>
    </w:p>
    <w:p w14:paraId="58229825" w14:textId="77777777" w:rsidR="00A326FD" w:rsidRDefault="00A326FD" w:rsidP="00A326FD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界面中点击手动创建主工单按钮，弹出手动创建主工单界面</w:t>
      </w:r>
    </w:p>
    <w:p w14:paraId="52C0B255" w14:textId="77777777" w:rsidR="00A326FD" w:rsidRDefault="00A326FD" w:rsidP="00A326FD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手动创建主工单界面输入需要的工单信息，点击提交按钮</w:t>
      </w:r>
    </w:p>
    <w:p w14:paraId="4E085B00" w14:textId="77777777" w:rsidR="00A326FD" w:rsidRDefault="00A326FD" w:rsidP="00A326FD">
      <w:pPr>
        <w:pStyle w:val="af9"/>
        <w:numPr>
          <w:ilvl w:val="0"/>
          <w:numId w:val="20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手动创建主工单成功</w:t>
      </w:r>
    </w:p>
    <w:p w14:paraId="3DB04B0A" w14:textId="77777777" w:rsidR="0068284D" w:rsidRDefault="0068284D" w:rsidP="0068284D">
      <w:pPr>
        <w:snapToGrid w:val="0"/>
        <w:spacing w:line="360" w:lineRule="auto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2F3B91BB" w14:textId="77777777" w:rsidR="0068284D" w:rsidRDefault="0068284D" w:rsidP="0068284D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1B527745" w14:textId="77777777" w:rsidR="0068284D" w:rsidRDefault="0068284D" w:rsidP="0068284D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45B65EB8" w14:textId="77777777" w:rsidR="0068284D" w:rsidRDefault="0068284D" w:rsidP="0068284D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7968C145" w14:textId="26C440EC" w:rsidR="0068284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51FB7433" w14:textId="032C2118" w:rsidR="00B32C81" w:rsidRPr="00B32C81" w:rsidRDefault="00B32C81" w:rsidP="00B32C81">
      <w:r>
        <w:rPr>
          <w:rFonts w:hint="eastAsia"/>
        </w:rPr>
        <w:t xml:space="preserve"> </w:t>
      </w:r>
      <w:r>
        <w:rPr>
          <w:rFonts w:hint="eastAsia"/>
        </w:rPr>
        <w:t>主工单表：</w:t>
      </w:r>
      <w:r>
        <w:rPr>
          <w:rFonts w:hint="eastAsia"/>
        </w:rPr>
        <w:t>OM_Order</w:t>
      </w:r>
    </w:p>
    <w:p w14:paraId="42CB7372" w14:textId="77777777" w:rsidR="0068284D" w:rsidRDefault="0068284D" w:rsidP="0068284D">
      <w:pPr>
        <w:snapToGrid w:val="0"/>
        <w:spacing w:line="360" w:lineRule="auto"/>
        <w:rPr>
          <w:rFonts w:eastAsia="微软雅黑"/>
        </w:rPr>
      </w:pPr>
    </w:p>
    <w:p w14:paraId="1218BC8D" w14:textId="77777777" w:rsidR="0068284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68284D" w14:paraId="66D05F52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6226C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361BA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8E3E7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EBC4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68284D" w14:paraId="4836F303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B191" w14:textId="008627A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ED48" w14:textId="2F0C28CE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0A252" w14:textId="1EBC0B59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0259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8284D" w14:paraId="47D99DF0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9C78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09463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99047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0C671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8284D" w14:paraId="522D7F8A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0779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E994D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11D7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52A1E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28CE592" w14:textId="77777777" w:rsidR="0068284D" w:rsidRDefault="0068284D" w:rsidP="0068284D">
      <w:pPr>
        <w:snapToGrid w:val="0"/>
        <w:rPr>
          <w:rFonts w:eastAsia="微软雅黑"/>
        </w:rPr>
      </w:pPr>
    </w:p>
    <w:p w14:paraId="3682A547" w14:textId="77777777" w:rsidR="0068284D" w:rsidRDefault="0068284D" w:rsidP="0068284D">
      <w:pPr>
        <w:snapToGrid w:val="0"/>
        <w:rPr>
          <w:rFonts w:eastAsia="微软雅黑"/>
        </w:rPr>
      </w:pPr>
    </w:p>
    <w:p w14:paraId="724FBC4C" w14:textId="77777777" w:rsidR="0068284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77F79A88" w14:textId="77777777" w:rsidR="0068284D" w:rsidRPr="00D66710" w:rsidRDefault="0068284D" w:rsidP="0068284D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70F04BF7" w14:textId="77777777" w:rsidR="0068284D" w:rsidRPr="00D50FF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4D9F269C" w14:textId="77777777" w:rsidR="0068284D" w:rsidRDefault="0068284D" w:rsidP="0068284D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68284D" w14:paraId="7C087CFF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90D74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12BA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93F84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66B8B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68284D" w14:paraId="26B765E9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04A1B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D73C" w14:textId="1F31E63A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8E227" w14:textId="35ABE9B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8C557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8284D" w14:paraId="28B3C6B2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D642C" w14:textId="77777777" w:rsidR="0068284D" w:rsidRDefault="0068284D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8E598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CCA7E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1082E" w14:textId="77777777" w:rsidR="0068284D" w:rsidRDefault="0068284D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843997" w14:paraId="31C6723A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4E485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F940F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0A2B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3043C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518DB70" w14:textId="605E1C1D" w:rsidR="00843997" w:rsidRPr="00FC0B29" w:rsidRDefault="00843997" w:rsidP="00843997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指定工艺路径与机台信息</w:t>
      </w:r>
    </w:p>
    <w:p w14:paraId="45A70C4A" w14:textId="77777777" w:rsidR="00843997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2F954872" w14:textId="77777777" w:rsidR="00D42481" w:rsidRPr="009722A6" w:rsidRDefault="00D42481" w:rsidP="00D42481">
      <w:pPr>
        <w:ind w:firstLineChars="100" w:firstLine="210"/>
      </w:pPr>
      <w:r>
        <w:rPr>
          <w:rFonts w:hint="eastAsia"/>
        </w:rPr>
        <w:t>主工单创建时，在</w:t>
      </w:r>
      <w:r>
        <w:rPr>
          <w:rFonts w:hint="eastAsia"/>
        </w:rPr>
        <w:t>MES</w:t>
      </w:r>
      <w:r>
        <w:rPr>
          <w:rFonts w:hint="eastAsia"/>
        </w:rPr>
        <w:t>系统中对主工单进行机台和工艺路线指定</w:t>
      </w:r>
    </w:p>
    <w:p w14:paraId="75B08735" w14:textId="77777777" w:rsidR="00843997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103FF677" w14:textId="77777777" w:rsidR="00843997" w:rsidRPr="006234BB" w:rsidRDefault="00843997" w:rsidP="0084399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00DEF09A" w14:textId="77777777" w:rsidR="00843997" w:rsidRDefault="00843997" w:rsidP="00843997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411BB204" wp14:editId="5E891174">
            <wp:extent cx="5274310" cy="27749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EE5C" w14:textId="7A2C20EF" w:rsidR="00843997" w:rsidRPr="00FC0B29" w:rsidRDefault="00D42481" w:rsidP="0084399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指定工艺路径与机台信息</w:t>
      </w:r>
    </w:p>
    <w:p w14:paraId="1B84EB8F" w14:textId="788D09C6" w:rsidR="00843997" w:rsidRPr="00D50FFD" w:rsidRDefault="00D42481" w:rsidP="00843997">
      <w:pPr>
        <w:adjustRightInd w:val="0"/>
        <w:snapToGrid w:val="0"/>
        <w:spacing w:line="360" w:lineRule="auto"/>
        <w:ind w:left="420"/>
        <w:jc w:val="center"/>
        <w:textAlignment w:val="baseline"/>
        <w:rPr>
          <w:rFonts w:eastAsia="微软雅黑"/>
        </w:rPr>
      </w:pPr>
      <w:r>
        <w:rPr>
          <w:noProof/>
        </w:rPr>
        <w:lastRenderedPageBreak/>
        <w:drawing>
          <wp:inline distT="0" distB="0" distL="0" distR="0" wp14:anchorId="55BCF9AC" wp14:editId="4DC3285B">
            <wp:extent cx="3029106" cy="200035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29106" cy="2000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D8B65" w14:textId="77777777" w:rsidR="00843997" w:rsidRPr="00FC0B29" w:rsidRDefault="00843997" w:rsidP="00843997">
      <w:pPr>
        <w:adjustRightInd w:val="0"/>
        <w:snapToGrid w:val="0"/>
        <w:spacing w:line="360" w:lineRule="auto"/>
        <w:ind w:left="420" w:hangingChars="200" w:hanging="420"/>
        <w:textAlignment w:val="baseline"/>
        <w:rPr>
          <w:rFonts w:ascii="宋体" w:eastAsia="微软雅黑" w:hAnsi="宋体" w:cs="宋体"/>
          <w:b/>
        </w:rPr>
      </w:pPr>
    </w:p>
    <w:p w14:paraId="1AE99652" w14:textId="77777777" w:rsidR="00843997" w:rsidRPr="00D50FFD" w:rsidRDefault="00843997" w:rsidP="0084399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0E3883E3" w14:textId="77777777" w:rsidR="00843997" w:rsidRDefault="00843997" w:rsidP="00843997">
      <w:pPr>
        <w:pStyle w:val="af9"/>
        <w:numPr>
          <w:ilvl w:val="0"/>
          <w:numId w:val="38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</w:t>
      </w:r>
    </w:p>
    <w:p w14:paraId="579CF783" w14:textId="77777777" w:rsidR="00326532" w:rsidRDefault="00326532" w:rsidP="00326532">
      <w:pPr>
        <w:pStyle w:val="af9"/>
        <w:numPr>
          <w:ilvl w:val="0"/>
          <w:numId w:val="38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询按钮查看所有的主工单信息，选择需要指定的主工单</w:t>
      </w:r>
    </w:p>
    <w:p w14:paraId="40430EEC" w14:textId="77777777" w:rsidR="00326532" w:rsidRDefault="00326532" w:rsidP="00326532">
      <w:pPr>
        <w:pStyle w:val="af9"/>
        <w:numPr>
          <w:ilvl w:val="0"/>
          <w:numId w:val="38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指定工艺路径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机台按钮，对选择的主工单进行指定工艺路径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机台操作</w:t>
      </w:r>
    </w:p>
    <w:p w14:paraId="0C9BC8C4" w14:textId="77777777" w:rsidR="00326532" w:rsidRPr="005249CC" w:rsidRDefault="00326532" w:rsidP="00326532">
      <w:pPr>
        <w:pStyle w:val="af9"/>
        <w:numPr>
          <w:ilvl w:val="0"/>
          <w:numId w:val="38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工艺路径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机台弹出框中选择指定的工艺路径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机台并提交</w:t>
      </w:r>
    </w:p>
    <w:p w14:paraId="0F282D30" w14:textId="7DB3B6CC" w:rsidR="00843997" w:rsidRPr="00843997" w:rsidRDefault="00843997" w:rsidP="0084399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14541134" w14:textId="77777777" w:rsidR="00843997" w:rsidRDefault="00843997" w:rsidP="00843997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7824BAA6" w14:textId="77777777" w:rsidR="00843997" w:rsidRDefault="00843997" w:rsidP="00843997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34196C70" w14:textId="77777777" w:rsidR="00843997" w:rsidRDefault="00843997" w:rsidP="00843997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4E61E186" w14:textId="77777777" w:rsidR="00843997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1C15AD8B" w14:textId="2F3D21E2" w:rsidR="00843997" w:rsidRDefault="00481AF0" w:rsidP="00843997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 </w:t>
      </w:r>
      <w:r>
        <w:rPr>
          <w:rFonts w:eastAsia="微软雅黑" w:hint="eastAsia"/>
        </w:rPr>
        <w:t>主工单表：</w:t>
      </w:r>
      <w:r>
        <w:rPr>
          <w:rFonts w:eastAsia="微软雅黑" w:hint="eastAsia"/>
        </w:rPr>
        <w:t>OM_Order</w:t>
      </w:r>
    </w:p>
    <w:p w14:paraId="06AF7B80" w14:textId="6BA21652" w:rsidR="00843997" w:rsidRDefault="00481AF0" w:rsidP="0030319E">
      <w:pPr>
        <w:snapToGrid w:val="0"/>
        <w:rPr>
          <w:rFonts w:eastAsia="微软雅黑"/>
        </w:rPr>
      </w:pPr>
      <w:r>
        <w:rPr>
          <w:rFonts w:eastAsia="微软雅黑"/>
        </w:rPr>
        <w:t xml:space="preserve">  </w:t>
      </w:r>
      <w:r w:rsidR="006E0C44">
        <w:rPr>
          <w:rFonts w:eastAsia="微软雅黑" w:hint="eastAsia"/>
        </w:rPr>
        <w:t>工单指定机台</w:t>
      </w:r>
      <w:r w:rsidR="006E0C44">
        <w:rPr>
          <w:rFonts w:eastAsia="微软雅黑" w:hint="eastAsia"/>
        </w:rPr>
        <w:t>&amp;</w:t>
      </w:r>
      <w:r w:rsidR="006E0C44">
        <w:rPr>
          <w:rFonts w:eastAsia="微软雅黑" w:hint="eastAsia"/>
        </w:rPr>
        <w:t>工艺路径</w:t>
      </w:r>
      <w:r w:rsidR="00CB68C3">
        <w:rPr>
          <w:rFonts w:eastAsia="微软雅黑" w:hint="eastAsia"/>
        </w:rPr>
        <w:t>表</w:t>
      </w:r>
      <w:r w:rsidR="0030319E">
        <w:rPr>
          <w:rFonts w:eastAsia="微软雅黑" w:hint="eastAsia"/>
        </w:rPr>
        <w:t>：</w:t>
      </w:r>
      <w:r w:rsidR="0030319E" w:rsidRPr="0030319E">
        <w:rPr>
          <w:rFonts w:eastAsia="微软雅黑"/>
        </w:rPr>
        <w:t>OM_AppointMachinePlatform</w:t>
      </w:r>
    </w:p>
    <w:p w14:paraId="1521945A" w14:textId="77777777" w:rsidR="00843997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843997" w14:paraId="51CC873D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4F2AC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E903F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799C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61C68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843997" w14:paraId="127BB4BB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D179D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F9D74" w14:textId="40DA4078" w:rsidR="00843997" w:rsidRDefault="008B456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机台与工艺路径下拉框的查询效率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8468D" w14:textId="29C74FF4" w:rsidR="00843997" w:rsidRDefault="008B456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工艺路径与机台进行绑定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78023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843997" w14:paraId="5286BD5D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120A2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B142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F29C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94F5E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843997" w14:paraId="3544A44C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B6810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3E808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959EA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4C22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55FB953" w14:textId="77777777" w:rsidR="00843997" w:rsidRDefault="00843997" w:rsidP="00843997">
      <w:pPr>
        <w:snapToGrid w:val="0"/>
        <w:rPr>
          <w:rFonts w:eastAsia="微软雅黑"/>
        </w:rPr>
      </w:pPr>
    </w:p>
    <w:p w14:paraId="64556417" w14:textId="77777777" w:rsidR="00843997" w:rsidRDefault="00843997" w:rsidP="00843997">
      <w:pPr>
        <w:snapToGrid w:val="0"/>
        <w:rPr>
          <w:rFonts w:eastAsia="微软雅黑"/>
        </w:rPr>
      </w:pPr>
    </w:p>
    <w:p w14:paraId="3AEDB660" w14:textId="77777777" w:rsidR="00843997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4C7A498E" w14:textId="77777777" w:rsidR="00843997" w:rsidRPr="00D66710" w:rsidRDefault="00843997" w:rsidP="00843997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0A64ADC6" w14:textId="77777777" w:rsidR="00843997" w:rsidRPr="00D50FFD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536B2898" w14:textId="77777777" w:rsidR="00843997" w:rsidRDefault="00843997" w:rsidP="00843997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843997" w14:paraId="67726806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13ABD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579A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87AD9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DB0BE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843997" w14:paraId="6095C945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DA9D0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5F2A" w14:textId="2ABD7C13" w:rsidR="00843997" w:rsidRDefault="00A5330F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绑定成功后查看数据库中的信息是否变更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7967C" w14:textId="6BC4DEC6" w:rsidR="00843997" w:rsidRDefault="00A5330F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51725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843997" w14:paraId="18599E54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4C4E" w14:textId="77777777" w:rsidR="00843997" w:rsidRDefault="00843997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75049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FD56A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B15A1" w14:textId="77777777" w:rsidR="00843997" w:rsidRDefault="00843997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B70EFEA" w14:textId="77777777" w:rsidR="00EF0226" w:rsidRDefault="00EF0226" w:rsidP="00EF0226"/>
    <w:p w14:paraId="69E797DF" w14:textId="617D1971" w:rsidR="00584E8B" w:rsidRPr="00FC0B29" w:rsidRDefault="00584E8B" w:rsidP="00584E8B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工单发布</w:t>
      </w:r>
    </w:p>
    <w:p w14:paraId="74BA3FFE" w14:textId="77777777" w:rsidR="00584E8B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6FCE34F2" w14:textId="77777777" w:rsidR="00584E8B" w:rsidRDefault="00584E8B" w:rsidP="00584E8B">
      <w:pPr>
        <w:snapToGrid w:val="0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把根据主计划生成的主工单通过工序进行划分，生成车间主工单。</w:t>
      </w:r>
    </w:p>
    <w:p w14:paraId="3720F435" w14:textId="77777777" w:rsidR="00584E8B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064571B8" w14:textId="77777777" w:rsidR="00584E8B" w:rsidRPr="006234BB" w:rsidRDefault="00584E8B" w:rsidP="00584E8B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312858DE" w14:textId="77777777" w:rsidR="00584E8B" w:rsidRDefault="00584E8B" w:rsidP="00584E8B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41D0A927" wp14:editId="7CF61F2C">
            <wp:extent cx="5274310" cy="27749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41B48" w14:textId="56E6CB42" w:rsidR="00584E8B" w:rsidRPr="00584E8B" w:rsidRDefault="00584E8B" w:rsidP="00584E8B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</w:p>
    <w:p w14:paraId="298773D2" w14:textId="77777777" w:rsidR="00584E8B" w:rsidRPr="00D50FFD" w:rsidRDefault="00584E8B" w:rsidP="00584E8B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4C7310E3" w14:textId="20F4E9FF" w:rsidR="00584E8B" w:rsidRDefault="00584E8B" w:rsidP="00584E8B">
      <w:pPr>
        <w:pStyle w:val="af9"/>
        <w:numPr>
          <w:ilvl w:val="0"/>
          <w:numId w:val="39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，查看已创建的工单信息</w:t>
      </w:r>
    </w:p>
    <w:p w14:paraId="6EC1B240" w14:textId="26EE377B" w:rsidR="00584E8B" w:rsidRPr="00D44051" w:rsidRDefault="00584E8B" w:rsidP="00584E8B">
      <w:pPr>
        <w:pStyle w:val="af9"/>
        <w:numPr>
          <w:ilvl w:val="0"/>
          <w:numId w:val="39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选择需要下发的工单，点击主工单发布按钮，进行</w:t>
      </w:r>
      <w:r w:rsidR="003E6169">
        <w:rPr>
          <w:rFonts w:eastAsia="微软雅黑" w:hint="eastAsia"/>
        </w:rPr>
        <w:t>主工单发布</w:t>
      </w:r>
    </w:p>
    <w:p w14:paraId="4CEE6EEB" w14:textId="77777777" w:rsidR="00584E8B" w:rsidRPr="00843997" w:rsidRDefault="00584E8B" w:rsidP="00584E8B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72221EBC" w14:textId="77777777" w:rsidR="00584E8B" w:rsidRDefault="00584E8B" w:rsidP="00584E8B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22020BAF" w14:textId="77777777" w:rsidR="00584E8B" w:rsidRDefault="00584E8B" w:rsidP="00584E8B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4386F5F1" w14:textId="77777777" w:rsidR="00584E8B" w:rsidRDefault="00584E8B" w:rsidP="00584E8B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2B95EF53" w14:textId="77777777" w:rsidR="00584E8B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320B15A6" w14:textId="16A3D7EB" w:rsidR="00584E8B" w:rsidRDefault="001A4CEE" w:rsidP="00584E8B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主工单表：</w:t>
      </w:r>
      <w:r>
        <w:rPr>
          <w:rFonts w:eastAsia="微软雅黑" w:hint="eastAsia"/>
        </w:rPr>
        <w:t>OM</w:t>
      </w:r>
      <w:r>
        <w:rPr>
          <w:rFonts w:eastAsia="微软雅黑"/>
        </w:rPr>
        <w:t>_Order</w:t>
      </w:r>
    </w:p>
    <w:p w14:paraId="6E4A5A9E" w14:textId="77777777" w:rsidR="00584E8B" w:rsidRDefault="00584E8B" w:rsidP="00584E8B">
      <w:pPr>
        <w:snapToGrid w:val="0"/>
        <w:spacing w:line="360" w:lineRule="auto"/>
        <w:rPr>
          <w:rFonts w:eastAsia="微软雅黑"/>
        </w:rPr>
      </w:pPr>
    </w:p>
    <w:p w14:paraId="35834D05" w14:textId="77777777" w:rsidR="00584E8B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584E8B" w14:paraId="5A6C9525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E88C5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99C6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52136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7FE1D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584E8B" w14:paraId="0D733067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29AF7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FA623" w14:textId="358ABAD6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4D3A" w14:textId="0D7DFE20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092F9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584E8B" w14:paraId="0E4D983C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4A002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B363C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568B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0D58E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584E8B" w14:paraId="337B7C6E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DBC9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D8B62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8EE83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31578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36147A7" w14:textId="77777777" w:rsidR="00584E8B" w:rsidRDefault="00584E8B" w:rsidP="00584E8B">
      <w:pPr>
        <w:snapToGrid w:val="0"/>
        <w:rPr>
          <w:rFonts w:eastAsia="微软雅黑"/>
        </w:rPr>
      </w:pPr>
    </w:p>
    <w:p w14:paraId="66069447" w14:textId="77777777" w:rsidR="00584E8B" w:rsidRDefault="00584E8B" w:rsidP="00584E8B">
      <w:pPr>
        <w:snapToGrid w:val="0"/>
        <w:rPr>
          <w:rFonts w:eastAsia="微软雅黑"/>
        </w:rPr>
      </w:pPr>
    </w:p>
    <w:p w14:paraId="257353FE" w14:textId="77777777" w:rsidR="00584E8B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5469F5D6" w14:textId="77777777" w:rsidR="00584E8B" w:rsidRPr="00D66710" w:rsidRDefault="00584E8B" w:rsidP="00584E8B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00090649" w14:textId="77777777" w:rsidR="00584E8B" w:rsidRPr="00D50FFD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7542D570" w14:textId="77777777" w:rsidR="00584E8B" w:rsidRDefault="00584E8B" w:rsidP="00584E8B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584E8B" w14:paraId="59FB4D28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32F5D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C5D9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EDF1C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227BC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584E8B" w14:paraId="312DE56B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BED06" w14:textId="34767954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0AB76" w14:textId="6004D544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B51E" w14:textId="262E79D6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72547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584E8B" w14:paraId="2B1AB37E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6FE6E" w14:textId="77777777" w:rsidR="00584E8B" w:rsidRDefault="00584E8B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A385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CEBD3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FD491" w14:textId="77777777" w:rsidR="00584E8B" w:rsidRDefault="00584E8B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3A64A311" w14:textId="77777777" w:rsidR="00584E8B" w:rsidRPr="0068284D" w:rsidRDefault="00584E8B" w:rsidP="00584E8B"/>
    <w:p w14:paraId="71725B1F" w14:textId="48AE28D6" w:rsidR="009865B5" w:rsidRPr="00FC0B29" w:rsidRDefault="009865B5" w:rsidP="009865B5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日工单生成</w:t>
      </w:r>
    </w:p>
    <w:p w14:paraId="4B1EABD9" w14:textId="77777777" w:rsidR="009865B5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7F7D175E" w14:textId="77777777" w:rsidR="0098299F" w:rsidRPr="008D71D8" w:rsidRDefault="0098299F" w:rsidP="0098299F">
      <w:pPr>
        <w:ind w:firstLineChars="200" w:firstLine="360"/>
      </w:pPr>
      <w:r>
        <w:rPr>
          <w:rFonts w:ascii="微软雅黑" w:eastAsia="微软雅黑" w:hAnsi="微软雅黑" w:hint="eastAsia"/>
          <w:sz w:val="18"/>
          <w:szCs w:val="18"/>
        </w:rPr>
        <w:t>根据车间主工单</w:t>
      </w:r>
      <w:r>
        <w:rPr>
          <w:rFonts w:ascii="微软雅黑" w:eastAsia="微软雅黑" w:hAnsi="微软雅黑"/>
          <w:sz w:val="18"/>
          <w:szCs w:val="18"/>
        </w:rPr>
        <w:t>生成</w:t>
      </w:r>
      <w:r>
        <w:rPr>
          <w:rFonts w:ascii="微软雅黑" w:eastAsia="微软雅黑" w:hAnsi="微软雅黑" w:hint="eastAsia"/>
          <w:sz w:val="18"/>
          <w:szCs w:val="18"/>
        </w:rPr>
        <w:t>车间</w:t>
      </w:r>
      <w:r>
        <w:rPr>
          <w:rFonts w:ascii="微软雅黑" w:eastAsia="微软雅黑" w:hAnsi="微软雅黑"/>
          <w:sz w:val="18"/>
          <w:szCs w:val="18"/>
        </w:rPr>
        <w:t>日工单</w:t>
      </w:r>
      <w:r>
        <w:rPr>
          <w:rFonts w:ascii="微软雅黑" w:eastAsia="微软雅黑" w:hAnsi="微软雅黑" w:hint="eastAsia"/>
          <w:sz w:val="18"/>
          <w:szCs w:val="18"/>
        </w:rPr>
        <w:t>，</w:t>
      </w:r>
      <w:r>
        <w:rPr>
          <w:rFonts w:ascii="微软雅黑" w:eastAsia="微软雅黑" w:hAnsi="微软雅黑"/>
          <w:sz w:val="18"/>
          <w:szCs w:val="18"/>
        </w:rPr>
        <w:t>日工单的</w:t>
      </w:r>
      <w:r>
        <w:rPr>
          <w:rFonts w:ascii="微软雅黑" w:eastAsia="微软雅黑" w:hAnsi="微软雅黑" w:hint="eastAsia"/>
          <w:sz w:val="18"/>
          <w:szCs w:val="18"/>
        </w:rPr>
        <w:t>机台</w:t>
      </w:r>
      <w:r>
        <w:rPr>
          <w:rFonts w:ascii="微软雅黑" w:eastAsia="微软雅黑" w:hAnsi="微软雅黑"/>
          <w:sz w:val="18"/>
          <w:szCs w:val="18"/>
        </w:rPr>
        <w:t>以及工艺流程</w:t>
      </w:r>
      <w:r>
        <w:rPr>
          <w:rFonts w:ascii="微软雅黑" w:eastAsia="微软雅黑" w:hAnsi="微软雅黑" w:hint="eastAsia"/>
          <w:sz w:val="18"/>
          <w:szCs w:val="18"/>
        </w:rPr>
        <w:t>默认</w:t>
      </w:r>
      <w:r>
        <w:rPr>
          <w:rFonts w:ascii="微软雅黑" w:eastAsia="微软雅黑" w:hAnsi="微软雅黑"/>
          <w:sz w:val="18"/>
          <w:szCs w:val="18"/>
        </w:rPr>
        <w:t>从主工单获取</w:t>
      </w:r>
    </w:p>
    <w:p w14:paraId="6A5387E1" w14:textId="77777777" w:rsidR="009865B5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2190B2C2" w14:textId="77777777" w:rsidR="009865B5" w:rsidRPr="006234BB" w:rsidRDefault="009865B5" w:rsidP="009865B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47268528" w14:textId="77777777" w:rsidR="009865B5" w:rsidRDefault="009865B5" w:rsidP="009865B5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3D0FBEC9" wp14:editId="20170947">
            <wp:extent cx="5274310" cy="277495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F30B7" w14:textId="77777777" w:rsidR="009865B5" w:rsidRPr="00584E8B" w:rsidRDefault="009865B5" w:rsidP="009865B5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</w:p>
    <w:p w14:paraId="468CA682" w14:textId="77777777" w:rsidR="009865B5" w:rsidRPr="00D50FFD" w:rsidRDefault="009865B5" w:rsidP="009865B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1CDCB4C0" w14:textId="77777777" w:rsidR="009865B5" w:rsidRDefault="009865B5" w:rsidP="00A97AA5">
      <w:pPr>
        <w:pStyle w:val="af9"/>
        <w:numPr>
          <w:ilvl w:val="0"/>
          <w:numId w:val="41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，查看已创建的工单信息</w:t>
      </w:r>
    </w:p>
    <w:p w14:paraId="282D7143" w14:textId="77777777" w:rsidR="00A97AA5" w:rsidRDefault="00164F77" w:rsidP="00A97AA5">
      <w:pPr>
        <w:pStyle w:val="af9"/>
        <w:numPr>
          <w:ilvl w:val="0"/>
          <w:numId w:val="41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界面中选择需要生成车间日工单的车间</w:t>
      </w:r>
      <w:r w:rsidR="00A97AA5">
        <w:rPr>
          <w:rFonts w:eastAsia="微软雅黑" w:hint="eastAsia"/>
        </w:rPr>
        <w:t>主工单</w:t>
      </w:r>
    </w:p>
    <w:p w14:paraId="5A03E5E5" w14:textId="1A8D96D9" w:rsidR="00164F77" w:rsidRDefault="00A97AA5" w:rsidP="00A97AA5">
      <w:pPr>
        <w:pStyle w:val="af9"/>
        <w:numPr>
          <w:ilvl w:val="0"/>
          <w:numId w:val="41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日工单生成按钮生成车间日工单</w:t>
      </w:r>
      <w:r w:rsidR="00164F77">
        <w:rPr>
          <w:rFonts w:eastAsia="微软雅黑"/>
        </w:rPr>
        <w:t xml:space="preserve"> </w:t>
      </w:r>
    </w:p>
    <w:p w14:paraId="0B0CC06C" w14:textId="77777777" w:rsidR="009865B5" w:rsidRPr="00843997" w:rsidRDefault="009865B5" w:rsidP="009865B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033EA2CA" w14:textId="77777777" w:rsidR="009865B5" w:rsidRDefault="009865B5" w:rsidP="009865B5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14F7D1AA" w14:textId="77777777" w:rsidR="009865B5" w:rsidRDefault="009865B5" w:rsidP="009865B5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023315AB" w14:textId="77777777" w:rsidR="009865B5" w:rsidRDefault="009865B5" w:rsidP="009865B5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7CD3005B" w14:textId="77777777" w:rsidR="009865B5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45C1AEF4" w14:textId="5F47004E" w:rsidR="009865B5" w:rsidRDefault="00067017" w:rsidP="009865B5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主工单表：</w:t>
      </w:r>
      <w:r>
        <w:rPr>
          <w:rFonts w:eastAsia="微软雅黑" w:hint="eastAsia"/>
        </w:rPr>
        <w:t>OM</w:t>
      </w:r>
      <w:r>
        <w:rPr>
          <w:rFonts w:eastAsia="微软雅黑"/>
        </w:rPr>
        <w:t>_Order</w:t>
      </w:r>
    </w:p>
    <w:p w14:paraId="31172083" w14:textId="48996298" w:rsidR="00067017" w:rsidRDefault="00067017" w:rsidP="009865B5">
      <w:pPr>
        <w:snapToGrid w:val="0"/>
        <w:rPr>
          <w:rFonts w:eastAsia="微软雅黑"/>
        </w:rPr>
      </w:pPr>
      <w:r>
        <w:rPr>
          <w:rFonts w:eastAsia="微软雅黑"/>
        </w:rPr>
        <w:t xml:space="preserve"> </w:t>
      </w:r>
      <w:r>
        <w:rPr>
          <w:rFonts w:eastAsia="微软雅黑" w:hint="eastAsia"/>
        </w:rPr>
        <w:t>工单明细表：</w:t>
      </w:r>
      <w:r>
        <w:rPr>
          <w:rFonts w:eastAsia="微软雅黑" w:hint="eastAsia"/>
        </w:rPr>
        <w:t>OM_OrderItem</w:t>
      </w:r>
    </w:p>
    <w:p w14:paraId="326195D7" w14:textId="77777777" w:rsidR="009865B5" w:rsidRDefault="009865B5" w:rsidP="009865B5">
      <w:pPr>
        <w:snapToGrid w:val="0"/>
        <w:spacing w:line="360" w:lineRule="auto"/>
        <w:rPr>
          <w:rFonts w:eastAsia="微软雅黑"/>
        </w:rPr>
      </w:pPr>
    </w:p>
    <w:p w14:paraId="64BE32B8" w14:textId="77777777" w:rsidR="009865B5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9865B5" w14:paraId="64B0E21B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9FF9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1F936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59DF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7DE7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9865B5" w14:paraId="057D9ED1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F01D1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B13A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CD31E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DF98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9865B5" w14:paraId="3C694F2F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26E2D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7B4D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9B4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E6444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9865B5" w14:paraId="3FED12DF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F86AE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E9B6E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D72C0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7F48A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4F9CC75" w14:textId="77777777" w:rsidR="009865B5" w:rsidRDefault="009865B5" w:rsidP="009865B5">
      <w:pPr>
        <w:snapToGrid w:val="0"/>
        <w:rPr>
          <w:rFonts w:eastAsia="微软雅黑"/>
        </w:rPr>
      </w:pPr>
    </w:p>
    <w:p w14:paraId="7E255701" w14:textId="77777777" w:rsidR="009865B5" w:rsidRDefault="009865B5" w:rsidP="009865B5">
      <w:pPr>
        <w:snapToGrid w:val="0"/>
        <w:rPr>
          <w:rFonts w:eastAsia="微软雅黑"/>
        </w:rPr>
      </w:pPr>
    </w:p>
    <w:p w14:paraId="7987AB89" w14:textId="77777777" w:rsidR="009865B5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64CC8F71" w14:textId="77777777" w:rsidR="009865B5" w:rsidRPr="00D66710" w:rsidRDefault="009865B5" w:rsidP="009865B5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16A7D8D1" w14:textId="77777777" w:rsidR="009865B5" w:rsidRPr="00D50FFD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40357995" w14:textId="77777777" w:rsidR="009865B5" w:rsidRDefault="009865B5" w:rsidP="009865B5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9865B5" w14:paraId="0D9B5D23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10AF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F552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2C45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938F8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9865B5" w14:paraId="3F89C3C5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0AF6E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CCC6" w14:textId="08FB4106" w:rsidR="009865B5" w:rsidRDefault="0025118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点击日工单生成按钮后日工单表能否显示生成的信息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AC284" w14:textId="5E7BAF88" w:rsidR="009865B5" w:rsidRDefault="0025118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测试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4FBBA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9865B5" w14:paraId="4BBD6D1D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350F" w14:textId="77777777" w:rsidR="009865B5" w:rsidRDefault="009865B5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847C8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69A7F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E7FB" w14:textId="77777777" w:rsidR="009865B5" w:rsidRDefault="009865B5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50911BE2" w14:textId="77777777" w:rsidR="00584E8B" w:rsidRDefault="00584E8B" w:rsidP="00EF0226"/>
    <w:p w14:paraId="0BE4336C" w14:textId="77777777" w:rsidR="003E0B94" w:rsidRDefault="003E0B94" w:rsidP="00EF0226"/>
    <w:p w14:paraId="1986EDFE" w14:textId="252C8310" w:rsidR="003E0B94" w:rsidRPr="00FC0B29" w:rsidRDefault="003E0B94" w:rsidP="003E0B94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日工单</w:t>
      </w:r>
      <w:r w:rsidR="004A0925">
        <w:rPr>
          <w:rFonts w:ascii="微软雅黑" w:eastAsia="微软雅黑" w:hAnsi="微软雅黑" w:hint="eastAsia"/>
        </w:rPr>
        <w:t>调整</w:t>
      </w:r>
    </w:p>
    <w:p w14:paraId="6864E750" w14:textId="77777777" w:rsidR="003E0B94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7B9CC2E2" w14:textId="77777777" w:rsidR="004A0925" w:rsidRPr="002377B8" w:rsidRDefault="004A0925" w:rsidP="004A0925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MES</w:t>
      </w:r>
      <w:r>
        <w:rPr>
          <w:rFonts w:hint="eastAsia"/>
        </w:rPr>
        <w:t>系统中可以</w:t>
      </w:r>
      <w:r>
        <w:rPr>
          <w:rFonts w:ascii="微软雅黑" w:eastAsia="微软雅黑" w:hAnsi="微软雅黑" w:hint="eastAsia"/>
          <w:sz w:val="18"/>
          <w:szCs w:val="18"/>
        </w:rPr>
        <w:t>对车间日工单的数量和计划时间进行调整（</w:t>
      </w:r>
      <w:r>
        <w:rPr>
          <w:rFonts w:ascii="微软雅黑" w:eastAsia="微软雅黑" w:hAnsi="微软雅黑"/>
          <w:sz w:val="18"/>
          <w:szCs w:val="18"/>
        </w:rPr>
        <w:t>可用计划</w:t>
      </w:r>
      <w:r>
        <w:rPr>
          <w:rFonts w:ascii="微软雅黑" w:eastAsia="微软雅黑" w:hAnsi="微软雅黑" w:hint="eastAsia"/>
          <w:sz w:val="18"/>
          <w:szCs w:val="18"/>
        </w:rPr>
        <w:t>参照CT计划）</w:t>
      </w:r>
    </w:p>
    <w:p w14:paraId="7407F234" w14:textId="77777777" w:rsidR="003E0B94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6FE3B7F1" w14:textId="77777777" w:rsidR="003E0B94" w:rsidRPr="006234BB" w:rsidRDefault="003E0B94" w:rsidP="003E0B94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0E147D7C" w14:textId="77777777" w:rsidR="003E0B94" w:rsidRDefault="003E0B94" w:rsidP="003E0B94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0E730A27" wp14:editId="6E592D1E">
            <wp:extent cx="5274310" cy="2774950"/>
            <wp:effectExtent l="0" t="0" r="254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EA4EF" w14:textId="77777777" w:rsidR="003E0B94" w:rsidRDefault="003E0B94" w:rsidP="003E0B94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</w:p>
    <w:p w14:paraId="21967723" w14:textId="36FB067D" w:rsidR="0044365E" w:rsidRPr="00D50FFD" w:rsidRDefault="0044365E" w:rsidP="0044365E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日工单调整界面</w:t>
      </w:r>
    </w:p>
    <w:p w14:paraId="1E50ECBB" w14:textId="11E18348" w:rsidR="0044365E" w:rsidRPr="00584E8B" w:rsidRDefault="00CA1BB2" w:rsidP="0044365E">
      <w:pPr>
        <w:adjustRightInd w:val="0"/>
        <w:snapToGrid w:val="0"/>
        <w:spacing w:line="360" w:lineRule="auto"/>
        <w:ind w:left="420"/>
        <w:jc w:val="center"/>
        <w:textAlignment w:val="baseline"/>
        <w:rPr>
          <w:rFonts w:eastAsia="微软雅黑"/>
        </w:rPr>
      </w:pPr>
      <w:r>
        <w:rPr>
          <w:noProof/>
        </w:rPr>
        <w:drawing>
          <wp:inline distT="0" distB="0" distL="0" distR="0" wp14:anchorId="137613F6" wp14:editId="33E87DB0">
            <wp:extent cx="3029106" cy="1155759"/>
            <wp:effectExtent l="0" t="0" r="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9106" cy="1155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A4915" w14:textId="77777777" w:rsidR="003E0B94" w:rsidRPr="00D50FFD" w:rsidRDefault="003E0B94" w:rsidP="003E0B94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64C25F74" w14:textId="77777777" w:rsidR="003E0B94" w:rsidRDefault="003E0B94" w:rsidP="0044365E">
      <w:pPr>
        <w:pStyle w:val="af9"/>
        <w:numPr>
          <w:ilvl w:val="0"/>
          <w:numId w:val="42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，查看已创建的工单信息</w:t>
      </w:r>
    </w:p>
    <w:p w14:paraId="3150C40D" w14:textId="77777777" w:rsidR="0044365E" w:rsidRDefault="0044365E" w:rsidP="0044365E">
      <w:pPr>
        <w:pStyle w:val="af9"/>
        <w:numPr>
          <w:ilvl w:val="0"/>
          <w:numId w:val="42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界面中选择需要调整的车间日工单</w:t>
      </w:r>
    </w:p>
    <w:p w14:paraId="33564F1C" w14:textId="77777777" w:rsidR="0044365E" w:rsidRDefault="0044365E" w:rsidP="0044365E">
      <w:pPr>
        <w:pStyle w:val="af9"/>
        <w:numPr>
          <w:ilvl w:val="0"/>
          <w:numId w:val="42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日工单调整按钮，弹出日工单调整界面</w:t>
      </w:r>
    </w:p>
    <w:p w14:paraId="7D13A537" w14:textId="77777777" w:rsidR="0044365E" w:rsidRDefault="0044365E" w:rsidP="0044365E">
      <w:pPr>
        <w:pStyle w:val="af9"/>
        <w:numPr>
          <w:ilvl w:val="0"/>
          <w:numId w:val="42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日工单调整界面输入调整数量和计划时间</w:t>
      </w:r>
    </w:p>
    <w:p w14:paraId="70F834EF" w14:textId="2128474B" w:rsidR="0044365E" w:rsidRPr="00D22353" w:rsidRDefault="0044365E" w:rsidP="00D22353">
      <w:pPr>
        <w:pStyle w:val="af9"/>
        <w:numPr>
          <w:ilvl w:val="0"/>
          <w:numId w:val="42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提交按钮把调整后的信息展示到工单管理界面</w:t>
      </w:r>
    </w:p>
    <w:p w14:paraId="371CCDC7" w14:textId="77777777" w:rsidR="003E0B94" w:rsidRPr="00843997" w:rsidRDefault="003E0B94" w:rsidP="003E0B94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670F2488" w14:textId="77777777" w:rsidR="003E0B94" w:rsidRDefault="003E0B94" w:rsidP="003E0B94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lastRenderedPageBreak/>
        <w:t>无</w:t>
      </w:r>
      <w:r>
        <w:rPr>
          <w:rFonts w:ascii="宋体" w:eastAsia="微软雅黑" w:hAnsi="宋体" w:cs="宋体"/>
        </w:rPr>
        <w:t>。</w:t>
      </w:r>
    </w:p>
    <w:p w14:paraId="4AF95C0F" w14:textId="77777777" w:rsidR="003E0B94" w:rsidRDefault="003E0B94" w:rsidP="003E0B94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5B4D7F71" w14:textId="77777777" w:rsidR="003E0B94" w:rsidRDefault="003E0B94" w:rsidP="003E0B94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471F03A4" w14:textId="77777777" w:rsidR="003E0B94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0BDB9282" w14:textId="709A9F1A" w:rsidR="003E0B94" w:rsidRDefault="00067017" w:rsidP="003E0B94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  </w:t>
      </w:r>
      <w:r>
        <w:rPr>
          <w:rFonts w:eastAsia="微软雅黑" w:hint="eastAsia"/>
        </w:rPr>
        <w:t>工单明细表：</w:t>
      </w:r>
      <w:r>
        <w:rPr>
          <w:rFonts w:eastAsia="微软雅黑" w:hint="eastAsia"/>
        </w:rPr>
        <w:t>OM_OrderItem</w:t>
      </w:r>
    </w:p>
    <w:p w14:paraId="0190363C" w14:textId="77777777" w:rsidR="003E0B94" w:rsidRDefault="003E0B94" w:rsidP="003E0B94">
      <w:pPr>
        <w:snapToGrid w:val="0"/>
        <w:spacing w:line="360" w:lineRule="auto"/>
        <w:rPr>
          <w:rFonts w:eastAsia="微软雅黑"/>
        </w:rPr>
      </w:pPr>
    </w:p>
    <w:p w14:paraId="147D4755" w14:textId="77777777" w:rsidR="003E0B94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E0B94" w14:paraId="4312B3EB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4FD0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0ABED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7E9F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681EA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E0B94" w14:paraId="74BECFC8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03E8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A457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54E7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FDB4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E0B94" w14:paraId="42D41269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6335A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DBBC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A58B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B511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E0B94" w14:paraId="4B492470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319B0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D6315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EF6EB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6A7E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5007AD29" w14:textId="77777777" w:rsidR="003E0B94" w:rsidRDefault="003E0B94" w:rsidP="003E0B94">
      <w:pPr>
        <w:snapToGrid w:val="0"/>
        <w:rPr>
          <w:rFonts w:eastAsia="微软雅黑"/>
        </w:rPr>
      </w:pPr>
    </w:p>
    <w:p w14:paraId="518ADAE1" w14:textId="77777777" w:rsidR="003E0B94" w:rsidRDefault="003E0B94" w:rsidP="003E0B94">
      <w:pPr>
        <w:snapToGrid w:val="0"/>
        <w:rPr>
          <w:rFonts w:eastAsia="微软雅黑"/>
        </w:rPr>
      </w:pPr>
    </w:p>
    <w:p w14:paraId="56FBD389" w14:textId="77777777" w:rsidR="003E0B94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15EF1AE5" w14:textId="77777777" w:rsidR="003E0B94" w:rsidRPr="00D66710" w:rsidRDefault="003E0B94" w:rsidP="003E0B94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10E77ACB" w14:textId="77777777" w:rsidR="003E0B94" w:rsidRPr="00D50FFD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1B5E68AF" w14:textId="77777777" w:rsidR="003E0B94" w:rsidRDefault="003E0B94" w:rsidP="003E0B94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E0B94" w14:paraId="3F24D771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B820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E6019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94299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CC52B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E0B94" w14:paraId="3FD33384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D535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50CDA" w14:textId="41235CAA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ABC52" w14:textId="1F6D5A06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6750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E0B94" w14:paraId="3DA56DD3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C256C" w14:textId="77777777" w:rsidR="003E0B94" w:rsidRDefault="003E0B94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6B3C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2D62E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8671" w14:textId="77777777" w:rsidR="003E0B94" w:rsidRDefault="003E0B94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4C955FBF" w14:textId="77777777" w:rsidR="003E0B94" w:rsidRDefault="003E0B94" w:rsidP="00EF0226"/>
    <w:p w14:paraId="4F46081A" w14:textId="3ED3501D" w:rsidR="00A5387C" w:rsidRPr="00FC0B29" w:rsidRDefault="00A5387C" w:rsidP="00A5387C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日工单顺序调整</w:t>
      </w:r>
      <w:r w:rsidR="00401E96">
        <w:rPr>
          <w:rFonts w:ascii="微软雅黑" w:eastAsia="微软雅黑" w:hAnsi="微软雅黑" w:hint="eastAsia"/>
        </w:rPr>
        <w:t>&amp;下发</w:t>
      </w:r>
    </w:p>
    <w:p w14:paraId="4CB19BAC" w14:textId="77777777" w:rsidR="00A5387C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36022A5E" w14:textId="33D53DAC" w:rsidR="00AD31FA" w:rsidRDefault="00AD31FA" w:rsidP="00AD31FA">
      <w:pPr>
        <w:snapToGrid w:val="0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MES系统中可以对车间日工单根据实际情况进行工单执行顺序的调整</w:t>
      </w:r>
      <w:r w:rsidR="00725F5A">
        <w:rPr>
          <w:rFonts w:ascii="微软雅黑" w:eastAsia="微软雅黑" w:hAnsi="微软雅黑" w:hint="eastAsia"/>
          <w:szCs w:val="21"/>
        </w:rPr>
        <w:t>，对调整后的日工单进行工单下发，对于不需要调整的日工单可以直接进行工单下发。</w:t>
      </w:r>
    </w:p>
    <w:p w14:paraId="2DA6AD24" w14:textId="77777777" w:rsidR="00A5387C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6E4CF898" w14:textId="77777777" w:rsidR="00A5387C" w:rsidRPr="006234BB" w:rsidRDefault="00A5387C" w:rsidP="00A538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5A24BA50" w14:textId="502FC158" w:rsidR="00A5387C" w:rsidRPr="00584E8B" w:rsidRDefault="00A5387C" w:rsidP="00CD3E7E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lastRenderedPageBreak/>
        <w:drawing>
          <wp:inline distT="0" distB="0" distL="0" distR="0" wp14:anchorId="01EA5C21" wp14:editId="16DD08DA">
            <wp:extent cx="5274310" cy="2774950"/>
            <wp:effectExtent l="0" t="0" r="254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C6EAC" w14:textId="77777777" w:rsidR="00A5387C" w:rsidRPr="00D50FFD" w:rsidRDefault="00A5387C" w:rsidP="00A538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4DFE8DA2" w14:textId="77777777" w:rsidR="00A5387C" w:rsidRDefault="00A5387C" w:rsidP="00CD3E7E">
      <w:pPr>
        <w:pStyle w:val="af9"/>
        <w:numPr>
          <w:ilvl w:val="0"/>
          <w:numId w:val="4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，查看已创建的工单信息</w:t>
      </w:r>
    </w:p>
    <w:p w14:paraId="6673891E" w14:textId="77777777" w:rsidR="00964194" w:rsidRDefault="00964194" w:rsidP="00CD3E7E">
      <w:pPr>
        <w:pStyle w:val="af9"/>
        <w:numPr>
          <w:ilvl w:val="0"/>
          <w:numId w:val="4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选择需要调整的日工单</w:t>
      </w:r>
    </w:p>
    <w:p w14:paraId="7348EB7F" w14:textId="77777777" w:rsidR="00964194" w:rsidRDefault="00964194" w:rsidP="00964194">
      <w:pPr>
        <w:pStyle w:val="af9"/>
        <w:numPr>
          <w:ilvl w:val="0"/>
          <w:numId w:val="4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日工单的上移，下移按钮，对日工单进行顺序的调整</w:t>
      </w:r>
    </w:p>
    <w:p w14:paraId="23995011" w14:textId="1904918D" w:rsidR="00C17267" w:rsidRDefault="00C17267" w:rsidP="00964194">
      <w:pPr>
        <w:pStyle w:val="af9"/>
        <w:numPr>
          <w:ilvl w:val="0"/>
          <w:numId w:val="4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对调整后的日工单点击工单发布按钮进行工单下发</w:t>
      </w:r>
    </w:p>
    <w:p w14:paraId="10B8B501" w14:textId="2DF165AB" w:rsidR="00C17267" w:rsidRPr="00022B17" w:rsidRDefault="00C17267" w:rsidP="00964194">
      <w:pPr>
        <w:pStyle w:val="af9"/>
        <w:numPr>
          <w:ilvl w:val="0"/>
          <w:numId w:val="43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下发后的工单安排车间进行生产</w:t>
      </w:r>
    </w:p>
    <w:p w14:paraId="7985C2B2" w14:textId="77777777" w:rsidR="00A5387C" w:rsidRPr="00843997" w:rsidRDefault="00A5387C" w:rsidP="00A538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1B8B1496" w14:textId="77777777" w:rsidR="00A5387C" w:rsidRDefault="00A5387C" w:rsidP="00A5387C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41A183F3" w14:textId="77777777" w:rsidR="00A5387C" w:rsidRDefault="00A5387C" w:rsidP="00A538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6C4FE9BA" w14:textId="77777777" w:rsidR="00A5387C" w:rsidRDefault="00A5387C" w:rsidP="00A5387C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50C6665A" w14:textId="77777777" w:rsidR="00A5387C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6651662E" w14:textId="77777777" w:rsidR="00A5387C" w:rsidRDefault="00A5387C" w:rsidP="00A5387C">
      <w:pPr>
        <w:snapToGrid w:val="0"/>
        <w:rPr>
          <w:rFonts w:eastAsia="微软雅黑"/>
        </w:rPr>
      </w:pPr>
      <w:r>
        <w:rPr>
          <w:rFonts w:eastAsia="微软雅黑" w:hint="eastAsia"/>
        </w:rPr>
        <w:t>无</w:t>
      </w:r>
      <w:r>
        <w:rPr>
          <w:rFonts w:eastAsia="微软雅黑"/>
        </w:rPr>
        <w:t>。</w:t>
      </w:r>
    </w:p>
    <w:p w14:paraId="5BC9EA98" w14:textId="77777777" w:rsidR="00A5387C" w:rsidRDefault="00A5387C" w:rsidP="00A5387C">
      <w:pPr>
        <w:snapToGrid w:val="0"/>
        <w:spacing w:line="360" w:lineRule="auto"/>
        <w:rPr>
          <w:rFonts w:eastAsia="微软雅黑"/>
        </w:rPr>
      </w:pPr>
    </w:p>
    <w:p w14:paraId="6C39BB08" w14:textId="77777777" w:rsidR="00A5387C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A5387C" w14:paraId="7A5B9A3F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1EBC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D03D1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82399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A60AD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A5387C" w14:paraId="7BEF2378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95514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1B336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FB61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C8D22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A5387C" w14:paraId="6BF45234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B5CC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B08B0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8F68B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70B96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A5387C" w14:paraId="39D3EB4E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2977E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8753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67117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D5573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11F6D09A" w14:textId="77777777" w:rsidR="00A5387C" w:rsidRDefault="00A5387C" w:rsidP="00A5387C">
      <w:pPr>
        <w:snapToGrid w:val="0"/>
        <w:rPr>
          <w:rFonts w:eastAsia="微软雅黑"/>
        </w:rPr>
      </w:pPr>
    </w:p>
    <w:p w14:paraId="44AD5F70" w14:textId="77777777" w:rsidR="00A5387C" w:rsidRDefault="00A5387C" w:rsidP="00A5387C">
      <w:pPr>
        <w:snapToGrid w:val="0"/>
        <w:rPr>
          <w:rFonts w:eastAsia="微软雅黑"/>
        </w:rPr>
      </w:pPr>
    </w:p>
    <w:p w14:paraId="4A332E11" w14:textId="77777777" w:rsidR="00A5387C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287B2EF9" w14:textId="77777777" w:rsidR="00A5387C" w:rsidRPr="00D66710" w:rsidRDefault="00A5387C" w:rsidP="00A5387C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18C5D669" w14:textId="77777777" w:rsidR="00A5387C" w:rsidRPr="00D50FFD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78BF2659" w14:textId="77777777" w:rsidR="00A5387C" w:rsidRDefault="00A5387C" w:rsidP="00A538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A5387C" w14:paraId="0178EB7C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F2AFA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A265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D3E8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8559A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A5387C" w14:paraId="0526B726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EB550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798E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A2A77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12B6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A5387C" w14:paraId="0D6C0FBA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D6FD" w14:textId="77777777" w:rsidR="00A5387C" w:rsidRDefault="00A538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08BDD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282F6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703DE" w14:textId="77777777" w:rsidR="00A5387C" w:rsidRDefault="00A538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05A40F44" w14:textId="77777777" w:rsidR="00A5387C" w:rsidRPr="0068284D" w:rsidRDefault="00A5387C" w:rsidP="00A5387C"/>
    <w:p w14:paraId="1E35F93C" w14:textId="25F29F72" w:rsidR="00C5767C" w:rsidRPr="00FC0B29" w:rsidRDefault="00C5767C" w:rsidP="00C5767C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更换工艺路径与机台</w:t>
      </w:r>
    </w:p>
    <w:p w14:paraId="17A72B4C" w14:textId="77777777" w:rsidR="00C5767C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583B2218" w14:textId="3CC42DFF" w:rsidR="00C5767C" w:rsidRDefault="00C5767C" w:rsidP="00C5767C">
      <w:pPr>
        <w:snapToGrid w:val="0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</w:rPr>
        <w:t>在生产情况发生变化时（机台故障）操作员可以在MES系统里进行手工调整工艺路线和机台</w:t>
      </w:r>
      <w:r w:rsidR="00C76D32">
        <w:rPr>
          <w:rFonts w:ascii="微软雅黑" w:eastAsia="微软雅黑" w:hAnsi="微软雅黑" w:hint="eastAsia"/>
        </w:rPr>
        <w:t>信息</w:t>
      </w:r>
    </w:p>
    <w:p w14:paraId="17FAFE83" w14:textId="77777777" w:rsidR="00C5767C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1302A88F" w14:textId="77777777" w:rsidR="00C5767C" w:rsidRPr="006234BB" w:rsidRDefault="00C5767C" w:rsidP="00C576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68092C92" w14:textId="77777777" w:rsidR="00C5767C" w:rsidRDefault="00C5767C" w:rsidP="00C5767C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4D1318CF" wp14:editId="70AB9C0E">
            <wp:extent cx="5274310" cy="2774950"/>
            <wp:effectExtent l="0" t="0" r="254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3494B" w14:textId="1156FE2A" w:rsidR="00FE3D6C" w:rsidRPr="00FE3D6C" w:rsidRDefault="00FE3D6C" w:rsidP="00FE3D6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更换工艺路径与机台界面</w:t>
      </w:r>
    </w:p>
    <w:p w14:paraId="516138D2" w14:textId="3BABF243" w:rsidR="00FE3D6C" w:rsidRPr="00D50FFD" w:rsidRDefault="00FE3D6C" w:rsidP="00FE3D6C">
      <w:pPr>
        <w:adjustRightInd w:val="0"/>
        <w:snapToGrid w:val="0"/>
        <w:spacing w:line="360" w:lineRule="auto"/>
        <w:ind w:left="420" w:firstLineChars="600" w:firstLine="1260"/>
        <w:textAlignment w:val="baseline"/>
        <w:rPr>
          <w:rFonts w:eastAsia="微软雅黑"/>
        </w:rPr>
      </w:pPr>
      <w:r>
        <w:rPr>
          <w:noProof/>
        </w:rPr>
        <w:lastRenderedPageBreak/>
        <w:drawing>
          <wp:inline distT="0" distB="0" distL="0" distR="0" wp14:anchorId="4E79B753" wp14:editId="2E7AD3D4">
            <wp:extent cx="3753043" cy="2311519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53043" cy="231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483DB" w14:textId="77777777" w:rsidR="00FE3D6C" w:rsidRPr="00584E8B" w:rsidRDefault="00FE3D6C" w:rsidP="00C5767C">
      <w:pPr>
        <w:snapToGrid w:val="0"/>
        <w:ind w:firstLineChars="200" w:firstLine="420"/>
        <w:rPr>
          <w:rFonts w:eastAsia="微软雅黑"/>
        </w:rPr>
      </w:pPr>
    </w:p>
    <w:p w14:paraId="42FFC6D7" w14:textId="77777777" w:rsidR="00C5767C" w:rsidRPr="00D50FFD" w:rsidRDefault="00C5767C" w:rsidP="00C576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697BEBDD" w14:textId="769FEEB0" w:rsidR="00C5767C" w:rsidRDefault="00C5767C" w:rsidP="00C73B6C">
      <w:pPr>
        <w:pStyle w:val="af9"/>
        <w:numPr>
          <w:ilvl w:val="0"/>
          <w:numId w:val="44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</w:t>
      </w:r>
    </w:p>
    <w:p w14:paraId="751F17DA" w14:textId="116466DA" w:rsidR="00372023" w:rsidRPr="00BB3D3E" w:rsidRDefault="00372023" w:rsidP="00C73B6C">
      <w:pPr>
        <w:pStyle w:val="af9"/>
        <w:numPr>
          <w:ilvl w:val="0"/>
          <w:numId w:val="44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选中需要变更的日工单，点击工艺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机台变更按钮</w:t>
      </w:r>
    </w:p>
    <w:p w14:paraId="75D68186" w14:textId="77777777" w:rsidR="00C73B6C" w:rsidRDefault="00C73B6C" w:rsidP="00C73B6C">
      <w:pPr>
        <w:pStyle w:val="af9"/>
        <w:numPr>
          <w:ilvl w:val="0"/>
          <w:numId w:val="44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工艺</w:t>
      </w:r>
      <w:r>
        <w:rPr>
          <w:rFonts w:eastAsia="微软雅黑" w:hint="eastAsia"/>
        </w:rPr>
        <w:t>&amp;</w:t>
      </w:r>
      <w:r>
        <w:rPr>
          <w:rFonts w:eastAsia="微软雅黑" w:hint="eastAsia"/>
        </w:rPr>
        <w:t>机台界面重新指定工艺路径与机台</w:t>
      </w:r>
    </w:p>
    <w:p w14:paraId="328B951E" w14:textId="77777777" w:rsidR="00C5767C" w:rsidRPr="00843997" w:rsidRDefault="00C5767C" w:rsidP="00C576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2FE47D7C" w14:textId="77777777" w:rsidR="00C5767C" w:rsidRDefault="00C5767C" w:rsidP="00C5767C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6BAED2DD" w14:textId="77777777" w:rsidR="00C5767C" w:rsidRDefault="00C5767C" w:rsidP="00C5767C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2CDC59CE" w14:textId="77777777" w:rsidR="00C5767C" w:rsidRDefault="00C5767C" w:rsidP="00C5767C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1C6DEE82" w14:textId="77777777" w:rsidR="00C5767C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4AFCF031" w14:textId="726C85D3" w:rsidR="00C5767C" w:rsidRDefault="00067017" w:rsidP="00C5767C">
      <w:pPr>
        <w:snapToGrid w:val="0"/>
        <w:spacing w:line="360" w:lineRule="auto"/>
        <w:rPr>
          <w:rFonts w:eastAsia="微软雅黑"/>
        </w:rPr>
      </w:pPr>
      <w:r>
        <w:rPr>
          <w:rFonts w:eastAsia="微软雅黑" w:hint="eastAsia"/>
        </w:rPr>
        <w:t>工单明细表：</w:t>
      </w:r>
      <w:r>
        <w:rPr>
          <w:rFonts w:eastAsia="微软雅黑" w:hint="eastAsia"/>
        </w:rPr>
        <w:t>OM_OrderItem</w:t>
      </w:r>
    </w:p>
    <w:p w14:paraId="649753A0" w14:textId="77777777" w:rsidR="00C5767C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C5767C" w14:paraId="47FAEA54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1A70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F117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7ADE3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6AF96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C5767C" w14:paraId="518D68D8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C7460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7B3E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9B072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E4B8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C5767C" w14:paraId="1B50483D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0601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F1E8B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38D98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BC48E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C5767C" w14:paraId="0A858147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01F07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34BB4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BEB1E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B69D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3EBD24E9" w14:textId="77777777" w:rsidR="00C5767C" w:rsidRDefault="00C5767C" w:rsidP="00C5767C">
      <w:pPr>
        <w:snapToGrid w:val="0"/>
        <w:rPr>
          <w:rFonts w:eastAsia="微软雅黑"/>
        </w:rPr>
      </w:pPr>
    </w:p>
    <w:p w14:paraId="793DC73F" w14:textId="77777777" w:rsidR="00C5767C" w:rsidRDefault="00C5767C" w:rsidP="00C5767C">
      <w:pPr>
        <w:snapToGrid w:val="0"/>
        <w:rPr>
          <w:rFonts w:eastAsia="微软雅黑"/>
        </w:rPr>
      </w:pPr>
    </w:p>
    <w:p w14:paraId="5211BC76" w14:textId="77777777" w:rsidR="00C5767C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0D77EF62" w14:textId="77777777" w:rsidR="00C5767C" w:rsidRPr="00D66710" w:rsidRDefault="00C5767C" w:rsidP="00C5767C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4D274763" w14:textId="77777777" w:rsidR="00C5767C" w:rsidRPr="00D50FFD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76EA710F" w14:textId="77777777" w:rsidR="00C5767C" w:rsidRDefault="00C5767C" w:rsidP="00C5767C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C5767C" w14:paraId="28BAB39F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05353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48D4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BD744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E150F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C5767C" w14:paraId="6FC780D6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9A611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4A2B5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2CCFF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4B46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C5767C" w14:paraId="3123FFA5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68BB9" w14:textId="77777777" w:rsidR="00C5767C" w:rsidRDefault="00C5767C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B2D52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78F5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B2480" w14:textId="77777777" w:rsidR="00C5767C" w:rsidRDefault="00C5767C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6802D22D" w14:textId="77777777" w:rsidR="00A5387C" w:rsidRDefault="00A5387C" w:rsidP="00EF0226"/>
    <w:p w14:paraId="5C993602" w14:textId="535F6F23" w:rsidR="006D1131" w:rsidRPr="00FC0B29" w:rsidRDefault="006D1131" w:rsidP="006D1131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单报工</w:t>
      </w:r>
      <w:r w:rsidR="004921E5">
        <w:rPr>
          <w:rFonts w:ascii="微软雅黑" w:eastAsia="微软雅黑" w:hAnsi="微软雅黑" w:hint="eastAsia"/>
        </w:rPr>
        <w:t>&amp;关闭</w:t>
      </w:r>
    </w:p>
    <w:p w14:paraId="7CB9CFE0" w14:textId="77777777" w:rsidR="006D1131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6F8092C1" w14:textId="77777777" w:rsidR="00AE7874" w:rsidRDefault="00AE7874" w:rsidP="00035D6D">
      <w:pPr>
        <w:ind w:firstLineChars="200" w:firstLine="420"/>
      </w:pPr>
      <w:r>
        <w:rPr>
          <w:rFonts w:hint="eastAsia"/>
        </w:rPr>
        <w:t>日工单生产完成后对日工单进行生产报工，以及工单关闭操作；</w:t>
      </w:r>
      <w:r w:rsidRPr="00184D11">
        <w:rPr>
          <w:rFonts w:hint="eastAsia"/>
        </w:rPr>
        <w:t>工单</w:t>
      </w:r>
      <w:r w:rsidRPr="00184D11">
        <w:t>和工单工艺</w:t>
      </w:r>
      <w:r w:rsidRPr="00184D11">
        <w:rPr>
          <w:rFonts w:hint="eastAsia"/>
        </w:rPr>
        <w:t>分开</w:t>
      </w:r>
      <w:r w:rsidRPr="00184D11">
        <w:t>。</w:t>
      </w:r>
      <w:r w:rsidRPr="00184D11">
        <w:rPr>
          <w:rFonts w:hint="eastAsia"/>
        </w:rPr>
        <w:t>允许</w:t>
      </w:r>
      <w:r w:rsidRPr="00184D11">
        <w:t>多个工艺在同一工作中心进行报工。</w:t>
      </w:r>
      <w:r w:rsidRPr="00184D11">
        <w:rPr>
          <w:rFonts w:hint="eastAsia"/>
        </w:rPr>
        <w:t>工单完成</w:t>
      </w:r>
      <w:r w:rsidRPr="00184D11">
        <w:t>后进行工单关闭</w:t>
      </w:r>
      <w:r w:rsidRPr="00184D11">
        <w:rPr>
          <w:rFonts w:hint="eastAsia"/>
        </w:rPr>
        <w:t>。原则上是要做</w:t>
      </w:r>
      <w:r w:rsidRPr="00184D11">
        <w:rPr>
          <w:rFonts w:hint="eastAsia"/>
        </w:rPr>
        <w:t>0</w:t>
      </w:r>
      <w:r w:rsidRPr="00184D11">
        <w:rPr>
          <w:rFonts w:hint="eastAsia"/>
        </w:rPr>
        <w:t>对</w:t>
      </w:r>
      <w:r w:rsidRPr="00184D11">
        <w:rPr>
          <w:rFonts w:hint="eastAsia"/>
        </w:rPr>
        <w:t>0</w:t>
      </w:r>
      <w:r w:rsidRPr="00184D11">
        <w:rPr>
          <w:rFonts w:hint="eastAsia"/>
        </w:rPr>
        <w:t>自动关闭工单，对于存在差额（计划数量和实际完工量不符）的情况系统要能够按照自定义百分比，在允许的控制范围系统可以按照设定的规则自动处理（允许手工处理）；返工</w:t>
      </w:r>
      <w:r w:rsidRPr="00184D11">
        <w:t>工单</w:t>
      </w:r>
      <w:r w:rsidRPr="00184D11">
        <w:rPr>
          <w:rFonts w:hint="eastAsia"/>
        </w:rPr>
        <w:t>另外</w:t>
      </w:r>
      <w:r w:rsidRPr="00184D11">
        <w:t>处理</w:t>
      </w:r>
    </w:p>
    <w:p w14:paraId="72866549" w14:textId="77777777" w:rsidR="006D1131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28E888FF" w14:textId="77777777" w:rsidR="006D1131" w:rsidRPr="006234BB" w:rsidRDefault="006D1131" w:rsidP="006D1131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0672F332" w14:textId="2DA11887" w:rsidR="006D1131" w:rsidRPr="002111A8" w:rsidRDefault="006D1131" w:rsidP="002111A8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drawing>
          <wp:inline distT="0" distB="0" distL="0" distR="0" wp14:anchorId="1A0306C8" wp14:editId="0127F1D0">
            <wp:extent cx="5274310" cy="2774950"/>
            <wp:effectExtent l="0" t="0" r="254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8762C" w14:textId="77777777" w:rsidR="006D1131" w:rsidRPr="00584E8B" w:rsidRDefault="006D1131" w:rsidP="006D1131">
      <w:pPr>
        <w:snapToGrid w:val="0"/>
        <w:ind w:firstLineChars="200" w:firstLine="420"/>
        <w:rPr>
          <w:rFonts w:eastAsia="微软雅黑"/>
        </w:rPr>
      </w:pPr>
    </w:p>
    <w:p w14:paraId="2B0A2185" w14:textId="77777777" w:rsidR="006D1131" w:rsidRPr="00D50FFD" w:rsidRDefault="006D1131" w:rsidP="006D1131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3EB4B340" w14:textId="77777777" w:rsidR="006D1131" w:rsidRDefault="006D1131" w:rsidP="002111A8">
      <w:pPr>
        <w:pStyle w:val="af9"/>
        <w:numPr>
          <w:ilvl w:val="0"/>
          <w:numId w:val="4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</w:t>
      </w:r>
    </w:p>
    <w:p w14:paraId="5922F136" w14:textId="77777777" w:rsidR="002111A8" w:rsidRDefault="002111A8" w:rsidP="002111A8">
      <w:pPr>
        <w:pStyle w:val="af9"/>
        <w:numPr>
          <w:ilvl w:val="0"/>
          <w:numId w:val="4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在界面中对生产结束的工单进行报工</w:t>
      </w:r>
    </w:p>
    <w:p w14:paraId="2651CF5E" w14:textId="77777777" w:rsidR="002111A8" w:rsidRDefault="002111A8" w:rsidP="002111A8">
      <w:pPr>
        <w:pStyle w:val="af9"/>
        <w:numPr>
          <w:ilvl w:val="0"/>
          <w:numId w:val="45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点击报工按钮对选择的工单进行报工，报工之后工单状态改为关闭状态</w:t>
      </w:r>
    </w:p>
    <w:p w14:paraId="53E6715A" w14:textId="77777777" w:rsidR="006D1131" w:rsidRPr="00843997" w:rsidRDefault="006D1131" w:rsidP="006D1131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4A97796A" w14:textId="77777777" w:rsidR="006D1131" w:rsidRDefault="006D1131" w:rsidP="006D1131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3019AAAE" w14:textId="77777777" w:rsidR="006D1131" w:rsidRDefault="006D1131" w:rsidP="006D1131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63B5A083" w14:textId="77777777" w:rsidR="006D1131" w:rsidRDefault="006D1131" w:rsidP="006D1131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49DBB07C" w14:textId="77777777" w:rsidR="006D1131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1D5E0785" w14:textId="43FE95B0" w:rsidR="006D1131" w:rsidRDefault="0000533B" w:rsidP="006D1131">
      <w:pPr>
        <w:snapToGrid w:val="0"/>
        <w:spacing w:line="360" w:lineRule="auto"/>
        <w:rPr>
          <w:rFonts w:eastAsia="微软雅黑"/>
        </w:rPr>
      </w:pPr>
      <w:r>
        <w:rPr>
          <w:rFonts w:eastAsia="微软雅黑" w:hint="eastAsia"/>
        </w:rPr>
        <w:t>工单明细表：</w:t>
      </w:r>
      <w:r>
        <w:rPr>
          <w:rFonts w:eastAsia="微软雅黑" w:hint="eastAsia"/>
        </w:rPr>
        <w:t>OM_OrderItem</w:t>
      </w:r>
    </w:p>
    <w:p w14:paraId="3B533DBA" w14:textId="77777777" w:rsidR="006D1131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6D1131" w14:paraId="458291CB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3DC32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3128E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B8164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FAED2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6D1131" w14:paraId="7621EE7C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FAFA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C27AF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1668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73F3D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D1131" w14:paraId="78750492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6F766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DAA59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CC4D6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841E6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D1131" w14:paraId="2B2AD139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D4415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BAF7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64756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B6B2A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24A93C92" w14:textId="77777777" w:rsidR="006D1131" w:rsidRDefault="006D1131" w:rsidP="006D1131">
      <w:pPr>
        <w:snapToGrid w:val="0"/>
        <w:rPr>
          <w:rFonts w:eastAsia="微软雅黑"/>
        </w:rPr>
      </w:pPr>
    </w:p>
    <w:p w14:paraId="0B85693F" w14:textId="77777777" w:rsidR="006D1131" w:rsidRDefault="006D1131" w:rsidP="006D1131">
      <w:pPr>
        <w:snapToGrid w:val="0"/>
        <w:rPr>
          <w:rFonts w:eastAsia="微软雅黑"/>
        </w:rPr>
      </w:pPr>
    </w:p>
    <w:p w14:paraId="18235A90" w14:textId="77777777" w:rsidR="006D1131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1F55F8C7" w14:textId="77777777" w:rsidR="006D1131" w:rsidRPr="00D66710" w:rsidRDefault="006D1131" w:rsidP="006D1131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4035BDCD" w14:textId="77777777" w:rsidR="006D1131" w:rsidRPr="00D50FFD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68BF38F3" w14:textId="77777777" w:rsidR="006D1131" w:rsidRDefault="006D1131" w:rsidP="006D1131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6D1131" w14:paraId="7A6F0DD2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B1C6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8B733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8D0D5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42CA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6D1131" w14:paraId="6A7C3BDB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22911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1F1B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C35E9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D0317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6D1131" w14:paraId="6FA14C8F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12ABC" w14:textId="77777777" w:rsidR="006D1131" w:rsidRDefault="006D1131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13089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C11F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BBCC" w14:textId="77777777" w:rsidR="006D1131" w:rsidRDefault="006D1131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41FBADE0" w14:textId="77777777" w:rsidR="006D1131" w:rsidRDefault="006D1131" w:rsidP="00EF0226"/>
    <w:p w14:paraId="40036F53" w14:textId="152A480A" w:rsidR="003910E2" w:rsidRPr="00FC0B29" w:rsidRDefault="003910E2" w:rsidP="003910E2">
      <w:pPr>
        <w:pStyle w:val="3"/>
        <w:snapToGrid w:val="0"/>
        <w:spacing w:before="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单查询</w:t>
      </w:r>
    </w:p>
    <w:p w14:paraId="5ED29E43" w14:textId="77777777" w:rsidR="003910E2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用例</w:t>
      </w:r>
      <w:r>
        <w:rPr>
          <w:rFonts w:ascii="微软雅黑" w:eastAsia="微软雅黑" w:hAnsi="微软雅黑"/>
          <w:sz w:val="21"/>
          <w:szCs w:val="21"/>
        </w:rPr>
        <w:t>描述</w:t>
      </w:r>
    </w:p>
    <w:p w14:paraId="7B5F1255" w14:textId="77777777" w:rsidR="00AF7CC5" w:rsidRDefault="00AF7CC5" w:rsidP="00AF7CC5">
      <w:pPr>
        <w:snapToGrid w:val="0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用户在MES系统</w:t>
      </w:r>
      <w:r>
        <w:rPr>
          <w:rFonts w:ascii="微软雅黑" w:eastAsia="微软雅黑" w:hAnsi="微软雅黑"/>
          <w:szCs w:val="21"/>
        </w:rPr>
        <w:t>中可以</w:t>
      </w: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工单进行查询，输入查询条件进行过滤，</w:t>
      </w:r>
      <w:r>
        <w:rPr>
          <w:rFonts w:ascii="微软雅黑" w:eastAsia="微软雅黑" w:hAnsi="微软雅黑" w:hint="eastAsia"/>
          <w:szCs w:val="21"/>
        </w:rPr>
        <w:t>输出</w:t>
      </w:r>
      <w:r>
        <w:rPr>
          <w:rFonts w:ascii="微软雅黑" w:eastAsia="微软雅黑" w:hAnsi="微软雅黑"/>
          <w:szCs w:val="21"/>
        </w:rPr>
        <w:t>符合条件的工单信息</w:t>
      </w:r>
      <w:r>
        <w:rPr>
          <w:rFonts w:ascii="微软雅黑" w:eastAsia="微软雅黑" w:hAnsi="微软雅黑" w:hint="eastAsia"/>
          <w:szCs w:val="21"/>
        </w:rPr>
        <w:t>。</w:t>
      </w:r>
    </w:p>
    <w:p w14:paraId="31485E72" w14:textId="77777777" w:rsidR="003910E2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 w:rsidRPr="006234BB">
        <w:rPr>
          <w:rFonts w:ascii="微软雅黑" w:eastAsia="微软雅黑" w:hAnsi="微软雅黑" w:hint="eastAsia"/>
          <w:sz w:val="21"/>
          <w:szCs w:val="21"/>
        </w:rPr>
        <w:t>界面</w:t>
      </w:r>
      <w:r>
        <w:rPr>
          <w:rFonts w:ascii="微软雅黑" w:eastAsia="微软雅黑" w:hAnsi="微软雅黑" w:hint="eastAsia"/>
          <w:sz w:val="21"/>
          <w:szCs w:val="21"/>
        </w:rPr>
        <w:t>设计</w:t>
      </w:r>
    </w:p>
    <w:p w14:paraId="405C1002" w14:textId="77777777" w:rsidR="003910E2" w:rsidRPr="006234BB" w:rsidRDefault="003910E2" w:rsidP="003910E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工单管理界面</w:t>
      </w:r>
    </w:p>
    <w:p w14:paraId="26DEF957" w14:textId="77777777" w:rsidR="003910E2" w:rsidRPr="002111A8" w:rsidRDefault="003910E2" w:rsidP="003910E2">
      <w:pPr>
        <w:snapToGrid w:val="0"/>
        <w:ind w:firstLineChars="200" w:firstLine="420"/>
        <w:rPr>
          <w:rFonts w:eastAsia="微软雅黑"/>
        </w:rPr>
      </w:pPr>
      <w:r>
        <w:rPr>
          <w:noProof/>
        </w:rPr>
        <w:lastRenderedPageBreak/>
        <w:drawing>
          <wp:inline distT="0" distB="0" distL="0" distR="0" wp14:anchorId="12D34269" wp14:editId="4DA7674C">
            <wp:extent cx="5274310" cy="2774950"/>
            <wp:effectExtent l="0" t="0" r="254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04590" w14:textId="77777777" w:rsidR="003910E2" w:rsidRPr="00584E8B" w:rsidRDefault="003910E2" w:rsidP="003910E2">
      <w:pPr>
        <w:snapToGrid w:val="0"/>
        <w:ind w:firstLineChars="200" w:firstLine="420"/>
        <w:rPr>
          <w:rFonts w:eastAsia="微软雅黑"/>
        </w:rPr>
      </w:pPr>
    </w:p>
    <w:p w14:paraId="32497FAD" w14:textId="77777777" w:rsidR="003910E2" w:rsidRPr="00D50FFD" w:rsidRDefault="003910E2" w:rsidP="003910E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程序描述</w:t>
      </w:r>
    </w:p>
    <w:p w14:paraId="48B3EBEF" w14:textId="77777777" w:rsidR="003910E2" w:rsidRDefault="003910E2" w:rsidP="00242F9F">
      <w:pPr>
        <w:pStyle w:val="af9"/>
        <w:numPr>
          <w:ilvl w:val="0"/>
          <w:numId w:val="4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登入</w:t>
      </w:r>
      <w:r>
        <w:rPr>
          <w:rFonts w:eastAsia="微软雅黑" w:hint="eastAsia"/>
        </w:rPr>
        <w:t>MES</w:t>
      </w:r>
      <w:r>
        <w:rPr>
          <w:rFonts w:eastAsia="微软雅黑" w:hint="eastAsia"/>
        </w:rPr>
        <w:t>系统工单管理界面</w:t>
      </w:r>
    </w:p>
    <w:p w14:paraId="63524462" w14:textId="77777777" w:rsidR="00242F9F" w:rsidRDefault="00242F9F" w:rsidP="00242F9F">
      <w:pPr>
        <w:pStyle w:val="af9"/>
        <w:numPr>
          <w:ilvl w:val="0"/>
          <w:numId w:val="4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输入</w:t>
      </w:r>
      <w:r>
        <w:rPr>
          <w:rFonts w:eastAsia="微软雅黑"/>
        </w:rPr>
        <w:t>查询条件，点击</w:t>
      </w:r>
      <w:r>
        <w:rPr>
          <w:rFonts w:eastAsia="微软雅黑" w:hint="eastAsia"/>
        </w:rPr>
        <w:t>查询按钮</w:t>
      </w:r>
      <w:r>
        <w:rPr>
          <w:rFonts w:eastAsia="微软雅黑"/>
        </w:rPr>
        <w:t>，执行查询操作</w:t>
      </w:r>
    </w:p>
    <w:p w14:paraId="7F4E1D90" w14:textId="77777777" w:rsidR="00242F9F" w:rsidRDefault="00242F9F" w:rsidP="00242F9F">
      <w:pPr>
        <w:pStyle w:val="af9"/>
        <w:numPr>
          <w:ilvl w:val="0"/>
          <w:numId w:val="46"/>
        </w:numPr>
        <w:snapToGrid w:val="0"/>
        <w:spacing w:line="360" w:lineRule="auto"/>
        <w:ind w:firstLineChars="0"/>
        <w:rPr>
          <w:rFonts w:eastAsia="微软雅黑"/>
        </w:rPr>
      </w:pPr>
      <w:r>
        <w:rPr>
          <w:rFonts w:eastAsia="微软雅黑" w:hint="eastAsia"/>
        </w:rPr>
        <w:t>页面</w:t>
      </w:r>
      <w:r>
        <w:rPr>
          <w:rFonts w:eastAsia="微软雅黑"/>
        </w:rPr>
        <w:t>显示符合条件的工单信息</w:t>
      </w:r>
    </w:p>
    <w:p w14:paraId="0F43B220" w14:textId="77777777" w:rsidR="003910E2" w:rsidRPr="00843997" w:rsidRDefault="003910E2" w:rsidP="003910E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输入项</w:t>
      </w:r>
    </w:p>
    <w:p w14:paraId="3315249B" w14:textId="77777777" w:rsidR="003910E2" w:rsidRDefault="003910E2" w:rsidP="003910E2">
      <w:pPr>
        <w:adjustRightInd w:val="0"/>
        <w:snapToGrid w:val="0"/>
        <w:spacing w:line="360" w:lineRule="auto"/>
        <w:ind w:left="420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无</w:t>
      </w:r>
      <w:r>
        <w:rPr>
          <w:rFonts w:ascii="宋体" w:eastAsia="微软雅黑" w:hAnsi="宋体" w:cs="宋体"/>
        </w:rPr>
        <w:t>。</w:t>
      </w:r>
    </w:p>
    <w:p w14:paraId="4D2A23E0" w14:textId="77777777" w:rsidR="003910E2" w:rsidRDefault="003910E2" w:rsidP="003910E2">
      <w:pPr>
        <w:numPr>
          <w:ilvl w:val="0"/>
          <w:numId w:val="3"/>
        </w:numPr>
        <w:adjustRightInd w:val="0"/>
        <w:snapToGrid w:val="0"/>
        <w:spacing w:line="360" w:lineRule="auto"/>
        <w:textAlignment w:val="baseline"/>
        <w:rPr>
          <w:rFonts w:eastAsia="微软雅黑"/>
        </w:rPr>
      </w:pPr>
      <w:r>
        <w:rPr>
          <w:rFonts w:ascii="宋体" w:eastAsia="微软雅黑" w:hAnsi="宋体" w:cs="宋体" w:hint="eastAsia"/>
        </w:rPr>
        <w:t>界面与函数输出项</w:t>
      </w:r>
    </w:p>
    <w:p w14:paraId="64AF32D9" w14:textId="77777777" w:rsidR="003910E2" w:rsidRDefault="003910E2" w:rsidP="003910E2">
      <w:pPr>
        <w:snapToGrid w:val="0"/>
        <w:ind w:left="420"/>
        <w:rPr>
          <w:rFonts w:ascii="宋体" w:eastAsia="微软雅黑" w:hAnsi="宋体" w:cs="宋体"/>
        </w:rPr>
      </w:pPr>
      <w:r>
        <w:rPr>
          <w:rFonts w:ascii="宋体" w:eastAsia="微软雅黑" w:hAnsi="宋体" w:cs="宋体" w:hint="eastAsia"/>
        </w:rPr>
        <w:t>无。</w:t>
      </w:r>
    </w:p>
    <w:p w14:paraId="303E8CF1" w14:textId="77777777" w:rsidR="003910E2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涉外</w:t>
      </w:r>
      <w:r>
        <w:rPr>
          <w:rFonts w:ascii="微软雅黑" w:eastAsia="微软雅黑" w:hAnsi="微软雅黑"/>
          <w:sz w:val="21"/>
          <w:szCs w:val="21"/>
        </w:rPr>
        <w:t>接口</w:t>
      </w:r>
    </w:p>
    <w:p w14:paraId="6AB1D8C8" w14:textId="16502A20" w:rsidR="003910E2" w:rsidRDefault="00775DBE" w:rsidP="003910E2">
      <w:pPr>
        <w:snapToGrid w:val="0"/>
        <w:rPr>
          <w:rFonts w:eastAsia="微软雅黑"/>
        </w:rPr>
      </w:pP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主工单表：</w:t>
      </w:r>
      <w:r>
        <w:rPr>
          <w:rFonts w:eastAsia="微软雅黑" w:hint="eastAsia"/>
        </w:rPr>
        <w:t>OM_Order</w:t>
      </w:r>
    </w:p>
    <w:p w14:paraId="7664DBC6" w14:textId="65EDCC6B" w:rsidR="00775DBE" w:rsidRDefault="00775DBE" w:rsidP="003910E2">
      <w:pPr>
        <w:snapToGrid w:val="0"/>
        <w:rPr>
          <w:rFonts w:eastAsia="微软雅黑"/>
        </w:rPr>
      </w:pPr>
      <w:r>
        <w:rPr>
          <w:rFonts w:eastAsia="微软雅黑" w:hint="eastAsia"/>
        </w:rPr>
        <w:t>工单明细表：</w:t>
      </w:r>
      <w:r>
        <w:rPr>
          <w:rFonts w:eastAsia="微软雅黑" w:hint="eastAsia"/>
        </w:rPr>
        <w:t>OM_OrderItem</w:t>
      </w:r>
    </w:p>
    <w:p w14:paraId="43D66BB0" w14:textId="77777777" w:rsidR="003910E2" w:rsidRDefault="003910E2" w:rsidP="003910E2">
      <w:pPr>
        <w:snapToGrid w:val="0"/>
        <w:spacing w:line="360" w:lineRule="auto"/>
        <w:rPr>
          <w:rFonts w:eastAsia="微软雅黑"/>
        </w:rPr>
      </w:pPr>
    </w:p>
    <w:p w14:paraId="13EE2285" w14:textId="77777777" w:rsidR="003910E2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性能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910E2" w14:paraId="4D2B0312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0B27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BB1E9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性能问题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4E9D9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解决方案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F822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910E2" w14:paraId="6A0B8C41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B7C3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6EBC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BF34B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16BA5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910E2" w14:paraId="6CA1CBB8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886E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D69B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BA857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5D5A5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910E2" w14:paraId="12AFD9D7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13534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2B9F9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55423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6B8D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7F44C9DE" w14:textId="77777777" w:rsidR="003910E2" w:rsidRDefault="003910E2" w:rsidP="003910E2">
      <w:pPr>
        <w:snapToGrid w:val="0"/>
        <w:rPr>
          <w:rFonts w:eastAsia="微软雅黑"/>
        </w:rPr>
      </w:pPr>
    </w:p>
    <w:p w14:paraId="0D0155C5" w14:textId="77777777" w:rsidR="003910E2" w:rsidRDefault="003910E2" w:rsidP="003910E2">
      <w:pPr>
        <w:snapToGrid w:val="0"/>
        <w:rPr>
          <w:rFonts w:eastAsia="微软雅黑"/>
        </w:rPr>
      </w:pPr>
    </w:p>
    <w:p w14:paraId="07440D75" w14:textId="77777777" w:rsidR="003910E2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关键公式</w:t>
      </w:r>
      <w:r>
        <w:rPr>
          <w:rFonts w:ascii="微软雅黑" w:eastAsia="微软雅黑" w:hAnsi="微软雅黑"/>
          <w:sz w:val="21"/>
          <w:szCs w:val="21"/>
        </w:rPr>
        <w:t>和算法</w:t>
      </w:r>
    </w:p>
    <w:p w14:paraId="58C4FF65" w14:textId="77777777" w:rsidR="003910E2" w:rsidRPr="00D66710" w:rsidRDefault="003910E2" w:rsidP="003910E2">
      <w:r>
        <w:rPr>
          <w:rFonts w:hint="eastAsia"/>
        </w:rPr>
        <w:t xml:space="preserve">    </w:t>
      </w:r>
      <w:r>
        <w:rPr>
          <w:rFonts w:hint="eastAsia"/>
        </w:rPr>
        <w:t>无</w:t>
      </w:r>
    </w:p>
    <w:p w14:paraId="1886A0E2" w14:textId="77777777" w:rsidR="003910E2" w:rsidRPr="00D50FFD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限制</w:t>
      </w:r>
      <w:r>
        <w:rPr>
          <w:rFonts w:ascii="微软雅黑" w:eastAsia="微软雅黑" w:hAnsi="微软雅黑"/>
          <w:sz w:val="21"/>
          <w:szCs w:val="21"/>
        </w:rPr>
        <w:t>条件</w:t>
      </w:r>
    </w:p>
    <w:p w14:paraId="7FD6B3BF" w14:textId="77777777" w:rsidR="003910E2" w:rsidRDefault="003910E2" w:rsidP="003910E2">
      <w:pPr>
        <w:pStyle w:val="4"/>
        <w:snapToGrid w:val="0"/>
        <w:spacing w:before="0" w:after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测试</w:t>
      </w:r>
      <w:r>
        <w:rPr>
          <w:rFonts w:ascii="微软雅黑" w:eastAsia="微软雅黑" w:hAnsi="微软雅黑"/>
          <w:sz w:val="21"/>
          <w:szCs w:val="21"/>
        </w:rPr>
        <w:t>要求</w:t>
      </w: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0"/>
        <w:gridCol w:w="2526"/>
        <w:gridCol w:w="3317"/>
        <w:gridCol w:w="1947"/>
      </w:tblGrid>
      <w:tr w:rsidR="003910E2" w14:paraId="5F00EF82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AA8AF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序号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63CFC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要点名称</w:t>
            </w: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E493E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详细描述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41D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  <w:r>
              <w:rPr>
                <w:rFonts w:asciiTheme="minorEastAsia" w:eastAsia="微软雅黑" w:hAnsiTheme="minorEastAsia" w:hint="eastAsia"/>
                <w:szCs w:val="21"/>
              </w:rPr>
              <w:t>备注</w:t>
            </w:r>
          </w:p>
        </w:tc>
      </w:tr>
      <w:tr w:rsidR="003910E2" w14:paraId="5B4F9784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3B8C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4439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41ACB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C0A7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  <w:tr w:rsidR="003910E2" w14:paraId="0A5FA896" w14:textId="77777777" w:rsidTr="001D0964">
        <w:trPr>
          <w:trHeight w:val="262"/>
          <w:jc w:val="center"/>
        </w:trPr>
        <w:tc>
          <w:tcPr>
            <w:tcW w:w="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47C6C" w14:textId="77777777" w:rsidR="003910E2" w:rsidRDefault="003910E2" w:rsidP="001D0964">
            <w:pPr>
              <w:snapToGrid w:val="0"/>
              <w:jc w:val="center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EA10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3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155CF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5B28E" w14:textId="77777777" w:rsidR="003910E2" w:rsidRDefault="003910E2" w:rsidP="001D0964">
            <w:pPr>
              <w:snapToGrid w:val="0"/>
              <w:rPr>
                <w:rFonts w:asciiTheme="minorEastAsia" w:eastAsia="微软雅黑" w:hAnsiTheme="minorEastAsia"/>
                <w:szCs w:val="21"/>
              </w:rPr>
            </w:pPr>
          </w:p>
        </w:tc>
      </w:tr>
    </w:tbl>
    <w:p w14:paraId="67BCC2DB" w14:textId="77777777" w:rsidR="003910E2" w:rsidRPr="0068284D" w:rsidRDefault="003910E2" w:rsidP="00EF0226"/>
    <w:sectPr w:rsidR="003910E2" w:rsidRPr="006828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微软用户" w:date="2020-02-12T10:05:00Z" w:initials="微软用户">
    <w:p w14:paraId="115BF935" w14:textId="77777777" w:rsidR="00D50FFD" w:rsidRDefault="00D50FFD" w:rsidP="00D50FFD">
      <w:pPr>
        <w:pStyle w:val="a7"/>
      </w:pPr>
      <w:r>
        <w:rPr>
          <w:rStyle w:val="afd"/>
        </w:rPr>
        <w:annotationRef/>
      </w:r>
      <w:r>
        <w:rPr>
          <w:rFonts w:hint="eastAsia"/>
        </w:rPr>
        <w:t>添加校验</w:t>
      </w:r>
      <w:r>
        <w:rPr>
          <w:rFonts w:hint="eastAsia"/>
        </w:rPr>
        <w:t xml:space="preserve"> </w:t>
      </w:r>
      <w:r>
        <w:rPr>
          <w:rFonts w:hint="eastAsia"/>
        </w:rPr>
        <w:t>那些字段是必须导入的</w:t>
      </w:r>
      <w:r>
        <w:rPr>
          <w:rFonts w:hint="eastAsia"/>
        </w:rPr>
        <w:t xml:space="preserve"> </w:t>
      </w:r>
    </w:p>
  </w:comment>
  <w:comment w:id="3" w:author="微软用户" w:date="2020-02-12T16:39:00Z" w:initials="微软用户">
    <w:p w14:paraId="347431E4" w14:textId="77777777" w:rsidR="00E06A6F" w:rsidRDefault="00E06A6F" w:rsidP="00E06A6F">
      <w:pPr>
        <w:pStyle w:val="a7"/>
      </w:pPr>
      <w:r>
        <w:rPr>
          <w:rStyle w:val="afd"/>
        </w:rPr>
        <w:annotationRef/>
      </w:r>
      <w:r>
        <w:rPr>
          <w:rFonts w:hint="eastAsia"/>
        </w:rPr>
        <w:t>待定项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15BF935" w15:done="0"/>
  <w15:commentEx w15:paraId="347431E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DCE3A3" w16cid:durableId="21EE41F1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56A0EA" w14:textId="77777777" w:rsidR="003326CA" w:rsidRDefault="003326CA" w:rsidP="007F7BCB">
      <w:r>
        <w:separator/>
      </w:r>
    </w:p>
  </w:endnote>
  <w:endnote w:type="continuationSeparator" w:id="0">
    <w:p w14:paraId="040B1FD3" w14:textId="77777777" w:rsidR="003326CA" w:rsidRDefault="003326CA" w:rsidP="007F7B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5DDE28" w14:textId="77777777" w:rsidR="003326CA" w:rsidRDefault="003326CA" w:rsidP="007F7BCB">
      <w:r>
        <w:separator/>
      </w:r>
    </w:p>
  </w:footnote>
  <w:footnote w:type="continuationSeparator" w:id="0">
    <w:p w14:paraId="46075AE9" w14:textId="77777777" w:rsidR="003326CA" w:rsidRDefault="003326CA" w:rsidP="007F7B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E01119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36061D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B51142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9D7CA8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C77DF6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0C4618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AE35A1"/>
    <w:multiLevelType w:val="multilevel"/>
    <w:tmpl w:val="59B2406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4543C1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C27024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FE7C3E"/>
    <w:multiLevelType w:val="multilevel"/>
    <w:tmpl w:val="39FE7C3E"/>
    <w:lvl w:ilvl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1.%4.1.1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lowerLetter"/>
      <w:pStyle w:val="5"/>
      <w:lvlText w:val="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upperRoman"/>
      <w:pStyle w:val="6"/>
      <w:lvlText w:val="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lowerRoman"/>
      <w:pStyle w:val="7"/>
      <w:lvlText w:val="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Restart w:val="0"/>
      <w:pStyle w:val="8"/>
      <w:lvlText w:val="表%1－%8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Restart w:val="0"/>
      <w:pStyle w:val="9"/>
      <w:lvlText w:val="图%1－%9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1">
    <w:nsid w:val="41337CDB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23C32F9"/>
    <w:multiLevelType w:val="multilevel"/>
    <w:tmpl w:val="423C32F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C0939AD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3180800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84523AA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8AB542E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B2406D"/>
    <w:multiLevelType w:val="multilevel"/>
    <w:tmpl w:val="59B2406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190CD8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EC02E79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ED51D9"/>
    <w:multiLevelType w:val="multilevel"/>
    <w:tmpl w:val="5FED51D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09A35EB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2919B0"/>
    <w:multiLevelType w:val="multilevel"/>
    <w:tmpl w:val="622919B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5694979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A2E3F80"/>
    <w:multiLevelType w:val="multilevel"/>
    <w:tmpl w:val="6A2E3F8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B5A3C37"/>
    <w:multiLevelType w:val="multilevel"/>
    <w:tmpl w:val="6B5A3C37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67013E"/>
    <w:multiLevelType w:val="multilevel"/>
    <w:tmpl w:val="6F67013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2586CA1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2D05AC4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4E243D7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689252A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9EB6D27"/>
    <w:multiLevelType w:val="multilevel"/>
    <w:tmpl w:val="79EB6D27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3">
    <w:nsid w:val="7B937A8D"/>
    <w:multiLevelType w:val="multilevel"/>
    <w:tmpl w:val="7B937A8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CDF3B82"/>
    <w:multiLevelType w:val="multilevel"/>
    <w:tmpl w:val="7CDF3B8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DDE6F57"/>
    <w:multiLevelType w:val="multilevel"/>
    <w:tmpl w:val="5B190CD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10"/>
  </w:num>
  <w:num w:numId="3">
    <w:abstractNumId w:val="21"/>
  </w:num>
  <w:num w:numId="4">
    <w:abstractNumId w:val="34"/>
  </w:num>
  <w:num w:numId="5">
    <w:abstractNumId w:val="19"/>
  </w:num>
  <w:num w:numId="6">
    <w:abstractNumId w:val="18"/>
  </w:num>
  <w:num w:numId="7">
    <w:abstractNumId w:val="12"/>
  </w:num>
  <w:num w:numId="8">
    <w:abstractNumId w:val="26"/>
  </w:num>
  <w:num w:numId="9">
    <w:abstractNumId w:val="25"/>
  </w:num>
  <w:num w:numId="10">
    <w:abstractNumId w:val="27"/>
  </w:num>
  <w:num w:numId="11">
    <w:abstractNumId w:val="23"/>
  </w:num>
  <w:num w:numId="12">
    <w:abstractNumId w:val="33"/>
  </w:num>
  <w:num w:numId="13">
    <w:abstractNumId w:val="7"/>
  </w:num>
  <w:num w:numId="14">
    <w:abstractNumId w:val="6"/>
  </w:num>
  <w:num w:numId="15">
    <w:abstractNumId w:val="13"/>
  </w:num>
  <w:num w:numId="16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2"/>
  </w:num>
  <w:num w:numId="19">
    <w:abstractNumId w:val="2"/>
  </w:num>
  <w:num w:numId="20">
    <w:abstractNumId w:val="28"/>
  </w:num>
  <w:num w:numId="21">
    <w:abstractNumId w:val="30"/>
  </w:num>
  <w:num w:numId="22">
    <w:abstractNumId w:val="31"/>
  </w:num>
  <w:num w:numId="23">
    <w:abstractNumId w:val="5"/>
  </w:num>
  <w:num w:numId="24">
    <w:abstractNumId w:val="24"/>
  </w:num>
  <w:num w:numId="25">
    <w:abstractNumId w:val="20"/>
  </w:num>
  <w:num w:numId="26">
    <w:abstractNumId w:val="4"/>
  </w:num>
  <w:num w:numId="27">
    <w:abstractNumId w:val="3"/>
  </w:num>
  <w:num w:numId="28">
    <w:abstractNumId w:val="32"/>
  </w:num>
  <w:num w:numId="29">
    <w:abstractNumId w:val="32"/>
  </w:num>
  <w:num w:numId="30">
    <w:abstractNumId w:val="32"/>
  </w:num>
  <w:num w:numId="31">
    <w:abstractNumId w:val="32"/>
  </w:num>
  <w:num w:numId="32">
    <w:abstractNumId w:val="32"/>
  </w:num>
  <w:num w:numId="33">
    <w:abstractNumId w:val="32"/>
  </w:num>
  <w:num w:numId="34">
    <w:abstractNumId w:val="32"/>
  </w:num>
  <w:num w:numId="35">
    <w:abstractNumId w:val="32"/>
  </w:num>
  <w:num w:numId="36">
    <w:abstractNumId w:val="32"/>
  </w:num>
  <w:num w:numId="37">
    <w:abstractNumId w:val="8"/>
  </w:num>
  <w:num w:numId="38">
    <w:abstractNumId w:val="17"/>
  </w:num>
  <w:num w:numId="39">
    <w:abstractNumId w:val="0"/>
  </w:num>
  <w:num w:numId="40">
    <w:abstractNumId w:val="16"/>
  </w:num>
  <w:num w:numId="41">
    <w:abstractNumId w:val="14"/>
  </w:num>
  <w:num w:numId="42">
    <w:abstractNumId w:val="35"/>
  </w:num>
  <w:num w:numId="43">
    <w:abstractNumId w:val="15"/>
  </w:num>
  <w:num w:numId="44">
    <w:abstractNumId w:val="11"/>
  </w:num>
  <w:num w:numId="45">
    <w:abstractNumId w:val="1"/>
  </w:num>
  <w:num w:numId="46">
    <w:abstractNumId w:val="29"/>
  </w:num>
  <w:numIdMacAtCleanup w:val="1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69CF"/>
    <w:rsid w:val="00001EDD"/>
    <w:rsid w:val="0000533B"/>
    <w:rsid w:val="00035D6D"/>
    <w:rsid w:val="000431DD"/>
    <w:rsid w:val="00046ACE"/>
    <w:rsid w:val="00046EFF"/>
    <w:rsid w:val="00067017"/>
    <w:rsid w:val="00073492"/>
    <w:rsid w:val="0009355D"/>
    <w:rsid w:val="00096BE5"/>
    <w:rsid w:val="000C2FA2"/>
    <w:rsid w:val="000E0258"/>
    <w:rsid w:val="000E6B6D"/>
    <w:rsid w:val="000F6060"/>
    <w:rsid w:val="0011180C"/>
    <w:rsid w:val="001449F4"/>
    <w:rsid w:val="001476F5"/>
    <w:rsid w:val="00164F77"/>
    <w:rsid w:val="00165178"/>
    <w:rsid w:val="00184D11"/>
    <w:rsid w:val="001A4CEE"/>
    <w:rsid w:val="001C3D52"/>
    <w:rsid w:val="001D022A"/>
    <w:rsid w:val="001F4123"/>
    <w:rsid w:val="001F48B3"/>
    <w:rsid w:val="001F63C9"/>
    <w:rsid w:val="00203EB6"/>
    <w:rsid w:val="002111A8"/>
    <w:rsid w:val="002312AF"/>
    <w:rsid w:val="00236761"/>
    <w:rsid w:val="00242F9F"/>
    <w:rsid w:val="0025118C"/>
    <w:rsid w:val="00255E77"/>
    <w:rsid w:val="00275204"/>
    <w:rsid w:val="002801E2"/>
    <w:rsid w:val="0028461B"/>
    <w:rsid w:val="00287A7E"/>
    <w:rsid w:val="00291CA4"/>
    <w:rsid w:val="00292EA5"/>
    <w:rsid w:val="00296A13"/>
    <w:rsid w:val="00296F1C"/>
    <w:rsid w:val="002A581A"/>
    <w:rsid w:val="002B0C05"/>
    <w:rsid w:val="002B11B6"/>
    <w:rsid w:val="002D65F9"/>
    <w:rsid w:val="002D6BB1"/>
    <w:rsid w:val="002E7F1D"/>
    <w:rsid w:val="002F7EB4"/>
    <w:rsid w:val="0030319E"/>
    <w:rsid w:val="00304FA3"/>
    <w:rsid w:val="003146F8"/>
    <w:rsid w:val="00325739"/>
    <w:rsid w:val="00326532"/>
    <w:rsid w:val="003326CA"/>
    <w:rsid w:val="003356B2"/>
    <w:rsid w:val="003435F1"/>
    <w:rsid w:val="003528C7"/>
    <w:rsid w:val="00363BD2"/>
    <w:rsid w:val="00364726"/>
    <w:rsid w:val="00372023"/>
    <w:rsid w:val="003769CF"/>
    <w:rsid w:val="00382EEB"/>
    <w:rsid w:val="00383FEF"/>
    <w:rsid w:val="003910E2"/>
    <w:rsid w:val="00395EB3"/>
    <w:rsid w:val="003B04D1"/>
    <w:rsid w:val="003C3FFA"/>
    <w:rsid w:val="003D4824"/>
    <w:rsid w:val="003E0B94"/>
    <w:rsid w:val="003E6169"/>
    <w:rsid w:val="003F2557"/>
    <w:rsid w:val="003F2CD7"/>
    <w:rsid w:val="003F49F7"/>
    <w:rsid w:val="00401E96"/>
    <w:rsid w:val="00407936"/>
    <w:rsid w:val="00432913"/>
    <w:rsid w:val="0044365E"/>
    <w:rsid w:val="00471F79"/>
    <w:rsid w:val="00481AF0"/>
    <w:rsid w:val="004921E5"/>
    <w:rsid w:val="004A0925"/>
    <w:rsid w:val="004A6EFE"/>
    <w:rsid w:val="004C7176"/>
    <w:rsid w:val="004D152D"/>
    <w:rsid w:val="004D4D46"/>
    <w:rsid w:val="004D4F93"/>
    <w:rsid w:val="004E2B70"/>
    <w:rsid w:val="004F5F7E"/>
    <w:rsid w:val="00501071"/>
    <w:rsid w:val="00507098"/>
    <w:rsid w:val="005254C5"/>
    <w:rsid w:val="00535245"/>
    <w:rsid w:val="00560AB5"/>
    <w:rsid w:val="00573349"/>
    <w:rsid w:val="00584E8B"/>
    <w:rsid w:val="005A2522"/>
    <w:rsid w:val="005A2BFA"/>
    <w:rsid w:val="005A774C"/>
    <w:rsid w:val="005B78C2"/>
    <w:rsid w:val="005C6071"/>
    <w:rsid w:val="005D43F0"/>
    <w:rsid w:val="005E110B"/>
    <w:rsid w:val="005E2483"/>
    <w:rsid w:val="005F7419"/>
    <w:rsid w:val="006234BB"/>
    <w:rsid w:val="00674756"/>
    <w:rsid w:val="0068284D"/>
    <w:rsid w:val="00683458"/>
    <w:rsid w:val="00695F90"/>
    <w:rsid w:val="006A2621"/>
    <w:rsid w:val="006A7DB0"/>
    <w:rsid w:val="006B007C"/>
    <w:rsid w:val="006D1131"/>
    <w:rsid w:val="006E0C44"/>
    <w:rsid w:val="006E5F99"/>
    <w:rsid w:val="006E71AE"/>
    <w:rsid w:val="00704C54"/>
    <w:rsid w:val="00722F34"/>
    <w:rsid w:val="00725F5A"/>
    <w:rsid w:val="007563E4"/>
    <w:rsid w:val="00775DBE"/>
    <w:rsid w:val="007A620E"/>
    <w:rsid w:val="007B497A"/>
    <w:rsid w:val="007D3599"/>
    <w:rsid w:val="007D5225"/>
    <w:rsid w:val="007D60BF"/>
    <w:rsid w:val="007F7BCB"/>
    <w:rsid w:val="00843997"/>
    <w:rsid w:val="008642A9"/>
    <w:rsid w:val="008B3502"/>
    <w:rsid w:val="008B456C"/>
    <w:rsid w:val="008D0161"/>
    <w:rsid w:val="008D71D8"/>
    <w:rsid w:val="008E7DA4"/>
    <w:rsid w:val="00930F70"/>
    <w:rsid w:val="00964194"/>
    <w:rsid w:val="009722A6"/>
    <w:rsid w:val="0098299F"/>
    <w:rsid w:val="009865B5"/>
    <w:rsid w:val="00990B8B"/>
    <w:rsid w:val="0099504E"/>
    <w:rsid w:val="009A7D59"/>
    <w:rsid w:val="009B4BA8"/>
    <w:rsid w:val="009B6572"/>
    <w:rsid w:val="009E3E2D"/>
    <w:rsid w:val="009F779E"/>
    <w:rsid w:val="00A05F87"/>
    <w:rsid w:val="00A13CD3"/>
    <w:rsid w:val="00A326FD"/>
    <w:rsid w:val="00A357DE"/>
    <w:rsid w:val="00A41A4B"/>
    <w:rsid w:val="00A5330F"/>
    <w:rsid w:val="00A5387C"/>
    <w:rsid w:val="00A6333F"/>
    <w:rsid w:val="00A9258C"/>
    <w:rsid w:val="00A97AA5"/>
    <w:rsid w:val="00AA2E1D"/>
    <w:rsid w:val="00AB2DC3"/>
    <w:rsid w:val="00AD31FA"/>
    <w:rsid w:val="00AD70EB"/>
    <w:rsid w:val="00AE7874"/>
    <w:rsid w:val="00AF7CC5"/>
    <w:rsid w:val="00B03437"/>
    <w:rsid w:val="00B138A7"/>
    <w:rsid w:val="00B16EF2"/>
    <w:rsid w:val="00B235E7"/>
    <w:rsid w:val="00B32C81"/>
    <w:rsid w:val="00B36EBE"/>
    <w:rsid w:val="00B516E9"/>
    <w:rsid w:val="00B73B13"/>
    <w:rsid w:val="00B91C0E"/>
    <w:rsid w:val="00B953AA"/>
    <w:rsid w:val="00BB2DC8"/>
    <w:rsid w:val="00BB3D3E"/>
    <w:rsid w:val="00BE08C2"/>
    <w:rsid w:val="00BF2401"/>
    <w:rsid w:val="00BF754F"/>
    <w:rsid w:val="00C0133B"/>
    <w:rsid w:val="00C03FDA"/>
    <w:rsid w:val="00C05A0D"/>
    <w:rsid w:val="00C15994"/>
    <w:rsid w:val="00C17267"/>
    <w:rsid w:val="00C2496A"/>
    <w:rsid w:val="00C26553"/>
    <w:rsid w:val="00C26E2E"/>
    <w:rsid w:val="00C34EA7"/>
    <w:rsid w:val="00C5767C"/>
    <w:rsid w:val="00C60802"/>
    <w:rsid w:val="00C73B6C"/>
    <w:rsid w:val="00C76D32"/>
    <w:rsid w:val="00CA1BB2"/>
    <w:rsid w:val="00CA3DC4"/>
    <w:rsid w:val="00CA6EDF"/>
    <w:rsid w:val="00CB68C3"/>
    <w:rsid w:val="00CD3E7E"/>
    <w:rsid w:val="00CD40F6"/>
    <w:rsid w:val="00CD5DE9"/>
    <w:rsid w:val="00D00683"/>
    <w:rsid w:val="00D0223B"/>
    <w:rsid w:val="00D051CD"/>
    <w:rsid w:val="00D21593"/>
    <w:rsid w:val="00D22353"/>
    <w:rsid w:val="00D300C5"/>
    <w:rsid w:val="00D33927"/>
    <w:rsid w:val="00D42481"/>
    <w:rsid w:val="00D50E6D"/>
    <w:rsid w:val="00D50FFD"/>
    <w:rsid w:val="00D66710"/>
    <w:rsid w:val="00D766CE"/>
    <w:rsid w:val="00D81783"/>
    <w:rsid w:val="00DB1A25"/>
    <w:rsid w:val="00DC0B98"/>
    <w:rsid w:val="00DC4DC6"/>
    <w:rsid w:val="00DD2AEB"/>
    <w:rsid w:val="00DD6D93"/>
    <w:rsid w:val="00DE0AF1"/>
    <w:rsid w:val="00DE624C"/>
    <w:rsid w:val="00DF0DED"/>
    <w:rsid w:val="00E06A6F"/>
    <w:rsid w:val="00E300F4"/>
    <w:rsid w:val="00E37DBF"/>
    <w:rsid w:val="00E4299B"/>
    <w:rsid w:val="00E45E5B"/>
    <w:rsid w:val="00E51123"/>
    <w:rsid w:val="00E80ED3"/>
    <w:rsid w:val="00E86C41"/>
    <w:rsid w:val="00E96F92"/>
    <w:rsid w:val="00EB359C"/>
    <w:rsid w:val="00EB6FB0"/>
    <w:rsid w:val="00EF0226"/>
    <w:rsid w:val="00F02ED2"/>
    <w:rsid w:val="00F07629"/>
    <w:rsid w:val="00F17F97"/>
    <w:rsid w:val="00F30DF9"/>
    <w:rsid w:val="00F36285"/>
    <w:rsid w:val="00F40C62"/>
    <w:rsid w:val="00F4535B"/>
    <w:rsid w:val="00F460DF"/>
    <w:rsid w:val="00F47A94"/>
    <w:rsid w:val="00F745E6"/>
    <w:rsid w:val="00F75E93"/>
    <w:rsid w:val="00F95937"/>
    <w:rsid w:val="00FC0B29"/>
    <w:rsid w:val="00FD394C"/>
    <w:rsid w:val="00FD3AD9"/>
    <w:rsid w:val="00FD6796"/>
    <w:rsid w:val="00FE381C"/>
    <w:rsid w:val="00FE3D6C"/>
    <w:rsid w:val="00FF0F9B"/>
    <w:rsid w:val="00FF6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1DEEDB"/>
  <w15:chartTrackingRefBased/>
  <w15:docId w15:val="{7D23AB3A-061F-4799-8B94-FD46B2C0D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7BC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F7BC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7F7BCB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7F7BC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7F7BCB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ind w:left="991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7F7BCB"/>
    <w:pPr>
      <w:keepNext/>
      <w:keepLines/>
      <w:numPr>
        <w:ilvl w:val="4"/>
        <w:numId w:val="2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7F7BCB"/>
    <w:pPr>
      <w:keepNext/>
      <w:keepLines/>
      <w:numPr>
        <w:ilvl w:val="5"/>
        <w:numId w:val="2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7F7BCB"/>
    <w:pPr>
      <w:keepNext/>
      <w:keepLines/>
      <w:numPr>
        <w:ilvl w:val="6"/>
        <w:numId w:val="2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7F7BCB"/>
    <w:pPr>
      <w:keepNext/>
      <w:keepLines/>
      <w:numPr>
        <w:ilvl w:val="7"/>
        <w:numId w:val="2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7F7BCB"/>
    <w:pPr>
      <w:keepNext/>
      <w:keepLines/>
      <w:numPr>
        <w:ilvl w:val="8"/>
        <w:numId w:val="2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qFormat/>
    <w:rsid w:val="007F7BCB"/>
    <w:rPr>
      <w:rFonts w:ascii="Times New Roman" w:eastAsia="宋体" w:hAnsi="Times New Roman" w:cs="Times New Roman"/>
      <w:b/>
      <w:bCs/>
      <w:kern w:val="44"/>
      <w:sz w:val="30"/>
      <w:szCs w:val="28"/>
    </w:rPr>
  </w:style>
  <w:style w:type="character" w:customStyle="1" w:styleId="2Char">
    <w:name w:val="标题 2 Char"/>
    <w:basedOn w:val="a0"/>
    <w:link w:val="2"/>
    <w:qFormat/>
    <w:rsid w:val="007F7BCB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qFormat/>
    <w:rsid w:val="007F7BC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4Char">
    <w:name w:val="标题 4 Char"/>
    <w:basedOn w:val="a0"/>
    <w:link w:val="4"/>
    <w:qFormat/>
    <w:rsid w:val="007F7BC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5Char">
    <w:name w:val="标题 5 Char"/>
    <w:basedOn w:val="a0"/>
    <w:link w:val="5"/>
    <w:qFormat/>
    <w:rsid w:val="007F7BCB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0"/>
    <w:link w:val="6"/>
    <w:qFormat/>
    <w:rsid w:val="007F7BC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qFormat/>
    <w:rsid w:val="007F7BCB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qFormat/>
    <w:rsid w:val="007F7BCB"/>
    <w:rPr>
      <w:rFonts w:ascii="Times New Roman" w:eastAsia="宋体" w:hAnsi="Times New Roman" w:cs="Times New Roman"/>
      <w:sz w:val="24"/>
      <w:szCs w:val="24"/>
    </w:rPr>
  </w:style>
  <w:style w:type="character" w:customStyle="1" w:styleId="9Char">
    <w:name w:val="标题 9 Char"/>
    <w:basedOn w:val="a0"/>
    <w:link w:val="9"/>
    <w:qFormat/>
    <w:rsid w:val="007F7BCB"/>
    <w:rPr>
      <w:rFonts w:ascii="Times New Roman" w:eastAsia="宋体" w:hAnsi="Times New Roman" w:cs="Times New Roman"/>
      <w:sz w:val="24"/>
      <w:szCs w:val="24"/>
    </w:rPr>
  </w:style>
  <w:style w:type="paragraph" w:styleId="a3">
    <w:name w:val="header"/>
    <w:basedOn w:val="a"/>
    <w:link w:val="Char"/>
    <w:unhideWhenUsed/>
    <w:qFormat/>
    <w:rsid w:val="007F7B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qFormat/>
    <w:rsid w:val="007F7BCB"/>
    <w:rPr>
      <w:sz w:val="18"/>
      <w:szCs w:val="18"/>
    </w:rPr>
  </w:style>
  <w:style w:type="paragraph" w:styleId="a4">
    <w:name w:val="footer"/>
    <w:basedOn w:val="a"/>
    <w:link w:val="Char0"/>
    <w:unhideWhenUsed/>
    <w:qFormat/>
    <w:rsid w:val="007F7B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qFormat/>
    <w:rsid w:val="007F7BCB"/>
    <w:rPr>
      <w:sz w:val="18"/>
      <w:szCs w:val="18"/>
    </w:rPr>
  </w:style>
  <w:style w:type="paragraph" w:styleId="70">
    <w:name w:val="toc 7"/>
    <w:basedOn w:val="a"/>
    <w:next w:val="a"/>
    <w:uiPriority w:val="39"/>
    <w:qFormat/>
    <w:rsid w:val="007F7BCB"/>
    <w:pPr>
      <w:ind w:left="1440"/>
      <w:jc w:val="left"/>
    </w:pPr>
    <w:rPr>
      <w:sz w:val="18"/>
      <w:szCs w:val="18"/>
    </w:rPr>
  </w:style>
  <w:style w:type="paragraph" w:styleId="a5">
    <w:name w:val="Normal Indent"/>
    <w:basedOn w:val="a"/>
    <w:link w:val="Char1"/>
    <w:qFormat/>
    <w:rsid w:val="007F7BCB"/>
    <w:pPr>
      <w:adjustRightInd w:val="0"/>
      <w:spacing w:line="360" w:lineRule="auto"/>
      <w:ind w:firstLineChars="200" w:firstLine="420"/>
      <w:textAlignment w:val="baseline"/>
    </w:pPr>
    <w:rPr>
      <w:rFonts w:eastAsia="Times New Roman"/>
      <w:sz w:val="24"/>
      <w:szCs w:val="20"/>
    </w:rPr>
  </w:style>
  <w:style w:type="character" w:customStyle="1" w:styleId="Char1">
    <w:name w:val="正文缩进 Char"/>
    <w:basedOn w:val="a0"/>
    <w:link w:val="a5"/>
    <w:qFormat/>
    <w:rsid w:val="007F7BCB"/>
    <w:rPr>
      <w:rFonts w:ascii="Times New Roman" w:eastAsia="Times New Roman" w:hAnsi="Times New Roman" w:cs="Times New Roman"/>
      <w:sz w:val="24"/>
      <w:szCs w:val="20"/>
    </w:rPr>
  </w:style>
  <w:style w:type="paragraph" w:styleId="a6">
    <w:name w:val="Document Map"/>
    <w:basedOn w:val="a"/>
    <w:link w:val="Char2"/>
    <w:uiPriority w:val="99"/>
    <w:semiHidden/>
    <w:unhideWhenUsed/>
    <w:qFormat/>
    <w:rsid w:val="007F7BC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qFormat/>
    <w:rsid w:val="007F7BCB"/>
    <w:rPr>
      <w:rFonts w:ascii="宋体" w:eastAsia="宋体" w:hAnsi="Times New Roman" w:cs="Times New Roman"/>
      <w:sz w:val="18"/>
      <w:szCs w:val="18"/>
    </w:rPr>
  </w:style>
  <w:style w:type="paragraph" w:styleId="a7">
    <w:name w:val="annotation text"/>
    <w:basedOn w:val="a"/>
    <w:link w:val="Char3"/>
    <w:uiPriority w:val="99"/>
    <w:unhideWhenUsed/>
    <w:qFormat/>
    <w:rsid w:val="007F7BCB"/>
    <w:pPr>
      <w:jc w:val="left"/>
    </w:pPr>
  </w:style>
  <w:style w:type="character" w:customStyle="1" w:styleId="Char3">
    <w:name w:val="批注文字 Char"/>
    <w:basedOn w:val="a0"/>
    <w:link w:val="a7"/>
    <w:uiPriority w:val="99"/>
    <w:qFormat/>
    <w:rsid w:val="007F7BCB"/>
    <w:rPr>
      <w:rFonts w:ascii="Times New Roman" w:eastAsia="宋体" w:hAnsi="Times New Roman" w:cs="Times New Roman"/>
      <w:szCs w:val="24"/>
    </w:rPr>
  </w:style>
  <w:style w:type="paragraph" w:styleId="a8">
    <w:name w:val="Body Text"/>
    <w:basedOn w:val="a"/>
    <w:link w:val="Char4"/>
    <w:qFormat/>
    <w:rsid w:val="007F7BCB"/>
    <w:pPr>
      <w:autoSpaceDE w:val="0"/>
      <w:autoSpaceDN w:val="0"/>
      <w:adjustRightInd w:val="0"/>
      <w:spacing w:before="120" w:after="120"/>
      <w:ind w:left="2520"/>
      <w:jc w:val="left"/>
      <w:textAlignment w:val="baseline"/>
    </w:pPr>
    <w:rPr>
      <w:rFonts w:ascii="宋体"/>
      <w:kern w:val="0"/>
      <w:szCs w:val="20"/>
    </w:rPr>
  </w:style>
  <w:style w:type="character" w:customStyle="1" w:styleId="Char4">
    <w:name w:val="正文文本 Char"/>
    <w:basedOn w:val="a0"/>
    <w:link w:val="a8"/>
    <w:qFormat/>
    <w:rsid w:val="007F7BCB"/>
    <w:rPr>
      <w:rFonts w:ascii="宋体" w:eastAsia="宋体" w:hAnsi="Times New Roman" w:cs="Times New Roman"/>
      <w:kern w:val="0"/>
      <w:szCs w:val="20"/>
    </w:rPr>
  </w:style>
  <w:style w:type="paragraph" w:styleId="a9">
    <w:name w:val="Body Text Indent"/>
    <w:basedOn w:val="a"/>
    <w:link w:val="Char5"/>
    <w:unhideWhenUsed/>
    <w:qFormat/>
    <w:rsid w:val="007F7BCB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9"/>
    <w:qFormat/>
    <w:rsid w:val="007F7BCB"/>
    <w:rPr>
      <w:rFonts w:ascii="Times New Roman" w:eastAsia="宋体" w:hAnsi="Times New Roman" w:cs="Times New Roman"/>
      <w:szCs w:val="24"/>
    </w:rPr>
  </w:style>
  <w:style w:type="paragraph" w:styleId="50">
    <w:name w:val="toc 5"/>
    <w:basedOn w:val="a"/>
    <w:next w:val="a"/>
    <w:uiPriority w:val="39"/>
    <w:qFormat/>
    <w:rsid w:val="007F7BCB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7F7BCB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80">
    <w:name w:val="toc 8"/>
    <w:basedOn w:val="a"/>
    <w:next w:val="a"/>
    <w:uiPriority w:val="39"/>
    <w:qFormat/>
    <w:rsid w:val="007F7BCB"/>
    <w:pPr>
      <w:ind w:left="1680"/>
      <w:jc w:val="left"/>
    </w:pPr>
    <w:rPr>
      <w:sz w:val="18"/>
      <w:szCs w:val="18"/>
    </w:rPr>
  </w:style>
  <w:style w:type="paragraph" w:styleId="aa">
    <w:name w:val="Balloon Text"/>
    <w:basedOn w:val="a"/>
    <w:link w:val="Char6"/>
    <w:uiPriority w:val="99"/>
    <w:semiHidden/>
    <w:unhideWhenUsed/>
    <w:qFormat/>
    <w:rsid w:val="007F7BCB"/>
    <w:rPr>
      <w:sz w:val="18"/>
      <w:szCs w:val="18"/>
    </w:rPr>
  </w:style>
  <w:style w:type="character" w:customStyle="1" w:styleId="Char6">
    <w:name w:val="批注框文本 Char"/>
    <w:basedOn w:val="a0"/>
    <w:link w:val="aa"/>
    <w:uiPriority w:val="99"/>
    <w:semiHidden/>
    <w:qFormat/>
    <w:rsid w:val="007F7BCB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next w:val="20"/>
    <w:uiPriority w:val="39"/>
    <w:qFormat/>
    <w:rsid w:val="007F7BCB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eastAsia="宋体" w:hAnsi="Times New Roman" w:cs="Times New Roman"/>
      <w:b/>
      <w:kern w:val="0"/>
      <w:sz w:val="24"/>
      <w:szCs w:val="24"/>
    </w:rPr>
  </w:style>
  <w:style w:type="paragraph" w:styleId="20">
    <w:name w:val="toc 2"/>
    <w:next w:val="30"/>
    <w:uiPriority w:val="39"/>
    <w:qFormat/>
    <w:rsid w:val="007F7BCB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40">
    <w:name w:val="toc 4"/>
    <w:basedOn w:val="a"/>
    <w:next w:val="a"/>
    <w:uiPriority w:val="39"/>
    <w:qFormat/>
    <w:rsid w:val="007F7BCB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b">
    <w:name w:val="Subtitle"/>
    <w:basedOn w:val="a"/>
    <w:next w:val="a"/>
    <w:link w:val="Char7"/>
    <w:uiPriority w:val="11"/>
    <w:qFormat/>
    <w:rsid w:val="007F7BCB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7">
    <w:name w:val="副标题 Char"/>
    <w:basedOn w:val="a0"/>
    <w:link w:val="ab"/>
    <w:uiPriority w:val="11"/>
    <w:qFormat/>
    <w:rsid w:val="007F7BCB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7F7BCB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7F7BCB"/>
    <w:pPr>
      <w:ind w:left="1920"/>
      <w:jc w:val="left"/>
    </w:pPr>
    <w:rPr>
      <w:sz w:val="18"/>
      <w:szCs w:val="18"/>
    </w:rPr>
  </w:style>
  <w:style w:type="paragraph" w:styleId="ac">
    <w:name w:val="Normal (Web)"/>
    <w:basedOn w:val="a"/>
    <w:uiPriority w:val="99"/>
    <w:unhideWhenUsed/>
    <w:qFormat/>
    <w:rsid w:val="007F7BC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d">
    <w:name w:val="Title"/>
    <w:basedOn w:val="a"/>
    <w:link w:val="Char8"/>
    <w:qFormat/>
    <w:rsid w:val="007F7BCB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character" w:customStyle="1" w:styleId="Char8">
    <w:name w:val="标题 Char"/>
    <w:basedOn w:val="a0"/>
    <w:link w:val="ad"/>
    <w:qFormat/>
    <w:rsid w:val="007F7BCB"/>
    <w:rPr>
      <w:rFonts w:ascii="Arial" w:eastAsia="黑体" w:hAnsi="Arial" w:cs="Arial"/>
      <w:b/>
      <w:bCs/>
      <w:sz w:val="32"/>
      <w:szCs w:val="30"/>
    </w:rPr>
  </w:style>
  <w:style w:type="paragraph" w:styleId="ae">
    <w:name w:val="annotation subject"/>
    <w:basedOn w:val="a7"/>
    <w:next w:val="a7"/>
    <w:link w:val="Char9"/>
    <w:uiPriority w:val="99"/>
    <w:semiHidden/>
    <w:unhideWhenUsed/>
    <w:qFormat/>
    <w:rsid w:val="007F7BCB"/>
    <w:rPr>
      <w:b/>
      <w:bCs/>
    </w:rPr>
  </w:style>
  <w:style w:type="character" w:customStyle="1" w:styleId="Char9">
    <w:name w:val="批注主题 Char"/>
    <w:basedOn w:val="Char3"/>
    <w:link w:val="ae"/>
    <w:uiPriority w:val="99"/>
    <w:semiHidden/>
    <w:qFormat/>
    <w:rsid w:val="007F7BCB"/>
    <w:rPr>
      <w:rFonts w:ascii="Times New Roman" w:eastAsia="宋体" w:hAnsi="Times New Roman" w:cs="Times New Roman"/>
      <w:b/>
      <w:bCs/>
      <w:szCs w:val="24"/>
    </w:rPr>
  </w:style>
  <w:style w:type="character" w:styleId="af">
    <w:name w:val="page number"/>
    <w:basedOn w:val="a0"/>
    <w:qFormat/>
    <w:rsid w:val="007F7BCB"/>
  </w:style>
  <w:style w:type="character" w:styleId="af0">
    <w:name w:val="Emphasis"/>
    <w:qFormat/>
    <w:rsid w:val="007F7BCB"/>
    <w:rPr>
      <w:i/>
    </w:rPr>
  </w:style>
  <w:style w:type="character" w:styleId="af1">
    <w:name w:val="Hyperlink"/>
    <w:basedOn w:val="a0"/>
    <w:uiPriority w:val="99"/>
    <w:qFormat/>
    <w:rsid w:val="007F7BCB"/>
    <w:rPr>
      <w:color w:val="0000FF"/>
      <w:u w:val="single"/>
    </w:rPr>
  </w:style>
  <w:style w:type="paragraph" w:customStyle="1" w:styleId="af2">
    <w:name w:val="表格"/>
    <w:qFormat/>
    <w:rsid w:val="007F7BCB"/>
    <w:pPr>
      <w:widowControl w:val="0"/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af3">
    <w:name w:val="表号"/>
    <w:next w:val="a"/>
    <w:qFormat/>
    <w:rsid w:val="007F7BCB"/>
    <w:pPr>
      <w:snapToGrid w:val="0"/>
      <w:jc w:val="right"/>
    </w:pPr>
    <w:rPr>
      <w:rFonts w:ascii="宋体" w:eastAsia="宋体" w:hAnsi="Times New Roman" w:cs="Times New Roman"/>
      <w:spacing w:val="10"/>
      <w:kern w:val="0"/>
      <w:szCs w:val="24"/>
    </w:rPr>
  </w:style>
  <w:style w:type="paragraph" w:customStyle="1" w:styleId="af4">
    <w:name w:val="表头"/>
    <w:link w:val="Chara"/>
    <w:qFormat/>
    <w:rsid w:val="007F7BCB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eastAsia="宋体" w:hAnsi="Times New Roman" w:cs="Times New Roman"/>
      <w:spacing w:val="10"/>
      <w:kern w:val="0"/>
      <w:sz w:val="24"/>
      <w:szCs w:val="24"/>
    </w:rPr>
  </w:style>
  <w:style w:type="character" w:customStyle="1" w:styleId="Chara">
    <w:name w:val="表头 Char"/>
    <w:link w:val="af4"/>
    <w:qFormat/>
    <w:rsid w:val="007F7BCB"/>
    <w:rPr>
      <w:rFonts w:ascii="Times New Roman" w:eastAsia="宋体" w:hAnsi="Times New Roman" w:cs="Times New Roman"/>
      <w:spacing w:val="10"/>
      <w:kern w:val="0"/>
      <w:sz w:val="24"/>
      <w:szCs w:val="24"/>
    </w:rPr>
  </w:style>
  <w:style w:type="paragraph" w:customStyle="1" w:styleId="af5">
    <w:name w:val="插图"/>
    <w:next w:val="a"/>
    <w:qFormat/>
    <w:rsid w:val="007F7BCB"/>
    <w:pPr>
      <w:snapToGrid w:val="0"/>
      <w:spacing w:beforeLines="50" w:afterLines="5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af6">
    <w:name w:val="图头"/>
    <w:next w:val="a"/>
    <w:qFormat/>
    <w:rsid w:val="007F7BCB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eastAsia="宋体" w:hAnsi="Times New Roman" w:cs="Times New Roman"/>
      <w:spacing w:val="10"/>
      <w:kern w:val="0"/>
      <w:sz w:val="24"/>
      <w:szCs w:val="24"/>
    </w:rPr>
  </w:style>
  <w:style w:type="paragraph" w:customStyle="1" w:styleId="af7">
    <w:name w:val="小注"/>
    <w:basedOn w:val="a"/>
    <w:qFormat/>
    <w:rsid w:val="007F7BCB"/>
    <w:pPr>
      <w:ind w:firstLineChars="200" w:firstLine="200"/>
    </w:pPr>
    <w:rPr>
      <w:kern w:val="0"/>
      <w:sz w:val="18"/>
    </w:rPr>
  </w:style>
  <w:style w:type="paragraph" w:customStyle="1" w:styleId="af8">
    <w:name w:val="章节"/>
    <w:next w:val="a"/>
    <w:qFormat/>
    <w:rsid w:val="007F7BCB"/>
    <w:pPr>
      <w:adjustRightInd w:val="0"/>
      <w:snapToGrid w:val="0"/>
      <w:spacing w:beforeLines="300" w:afterLines="300"/>
      <w:jc w:val="center"/>
    </w:pPr>
    <w:rPr>
      <w:rFonts w:ascii="黑体" w:eastAsia="黑体" w:hAnsi="Times New Roman" w:cs="Times New Roman"/>
      <w:b/>
      <w:spacing w:val="10"/>
      <w:kern w:val="0"/>
      <w:sz w:val="30"/>
      <w:szCs w:val="20"/>
    </w:rPr>
  </w:style>
  <w:style w:type="paragraph" w:customStyle="1" w:styleId="11">
    <w:name w:val="正文1"/>
    <w:qFormat/>
    <w:rsid w:val="007F7BCB"/>
    <w:pPr>
      <w:widowControl w:val="0"/>
      <w:spacing w:afterLines="50" w:line="360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9">
    <w:name w:val="List Paragraph"/>
    <w:basedOn w:val="a"/>
    <w:uiPriority w:val="34"/>
    <w:qFormat/>
    <w:rsid w:val="007F7BCB"/>
    <w:pPr>
      <w:ind w:firstLineChars="200" w:firstLine="420"/>
    </w:pPr>
  </w:style>
  <w:style w:type="character" w:customStyle="1" w:styleId="12">
    <w:name w:val="明显参考1"/>
    <w:uiPriority w:val="32"/>
    <w:qFormat/>
    <w:rsid w:val="007F7BCB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qFormat/>
    <w:rsid w:val="007F7BCB"/>
    <w:rPr>
      <w:smallCaps/>
      <w:color w:val="C0504D"/>
      <w:u w:val="single"/>
    </w:rPr>
  </w:style>
  <w:style w:type="paragraph" w:styleId="afa">
    <w:name w:val="Intense Quote"/>
    <w:basedOn w:val="a"/>
    <w:next w:val="a"/>
    <w:link w:val="Charb"/>
    <w:uiPriority w:val="30"/>
    <w:qFormat/>
    <w:rsid w:val="007F7BCB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b">
    <w:name w:val="明显引用 Char"/>
    <w:basedOn w:val="a0"/>
    <w:link w:val="afa"/>
    <w:uiPriority w:val="30"/>
    <w:qFormat/>
    <w:rsid w:val="007F7BCB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qFormat/>
    <w:rsid w:val="007F7BCB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7F7BCB"/>
    <w:rPr>
      <w:i/>
      <w:iCs/>
      <w:color w:val="808080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7F7BC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</w:rPr>
  </w:style>
  <w:style w:type="paragraph" w:styleId="afb">
    <w:name w:val="No Spacing"/>
    <w:link w:val="Charc"/>
    <w:uiPriority w:val="1"/>
    <w:qFormat/>
    <w:rsid w:val="007F7BCB"/>
    <w:rPr>
      <w:kern w:val="0"/>
      <w:sz w:val="22"/>
    </w:rPr>
  </w:style>
  <w:style w:type="character" w:customStyle="1" w:styleId="Charc">
    <w:name w:val="无间隔 Char"/>
    <w:basedOn w:val="a0"/>
    <w:link w:val="afb"/>
    <w:uiPriority w:val="1"/>
    <w:qFormat/>
    <w:rsid w:val="007F7BCB"/>
    <w:rPr>
      <w:kern w:val="0"/>
      <w:sz w:val="22"/>
    </w:rPr>
  </w:style>
  <w:style w:type="paragraph" w:customStyle="1" w:styleId="TableText">
    <w:name w:val="Table Text"/>
    <w:basedOn w:val="a"/>
    <w:qFormat/>
    <w:rsid w:val="007F7BCB"/>
    <w:pPr>
      <w:keepLines/>
      <w:autoSpaceDE w:val="0"/>
      <w:autoSpaceDN w:val="0"/>
      <w:adjustRightInd w:val="0"/>
      <w:jc w:val="left"/>
      <w:textAlignment w:val="baseline"/>
    </w:pPr>
    <w:rPr>
      <w:rFonts w:ascii="宋体"/>
      <w:kern w:val="0"/>
      <w:sz w:val="16"/>
      <w:szCs w:val="20"/>
    </w:rPr>
  </w:style>
  <w:style w:type="paragraph" w:customStyle="1" w:styleId="HeadingBar">
    <w:name w:val="Heading Bar"/>
    <w:basedOn w:val="a"/>
    <w:next w:val="3"/>
    <w:qFormat/>
    <w:rsid w:val="007F7BCB"/>
    <w:pPr>
      <w:keepNext/>
      <w:keepLines/>
      <w:shd w:val="solid" w:color="auto" w:fill="auto"/>
      <w:autoSpaceDE w:val="0"/>
      <w:autoSpaceDN w:val="0"/>
      <w:adjustRightInd w:val="0"/>
      <w:spacing w:before="240"/>
      <w:ind w:right="7589"/>
      <w:jc w:val="left"/>
      <w:textAlignment w:val="baseline"/>
    </w:pPr>
    <w:rPr>
      <w:rFonts w:ascii="宋体"/>
      <w:color w:val="FFFFFF"/>
      <w:kern w:val="0"/>
      <w:sz w:val="8"/>
      <w:szCs w:val="20"/>
    </w:rPr>
  </w:style>
  <w:style w:type="paragraph" w:customStyle="1" w:styleId="TableHeading">
    <w:name w:val="Table Heading"/>
    <w:basedOn w:val="TableText"/>
    <w:qFormat/>
    <w:rsid w:val="007F7BCB"/>
    <w:pPr>
      <w:spacing w:before="120" w:after="120"/>
    </w:pPr>
    <w:rPr>
      <w:b/>
    </w:rPr>
  </w:style>
  <w:style w:type="paragraph" w:customStyle="1" w:styleId="tty80">
    <w:name w:val="tty80"/>
    <w:basedOn w:val="a"/>
    <w:qFormat/>
    <w:rsid w:val="007F7BCB"/>
    <w:pPr>
      <w:autoSpaceDE w:val="0"/>
      <w:autoSpaceDN w:val="0"/>
      <w:adjustRightInd w:val="0"/>
      <w:jc w:val="left"/>
      <w:textAlignment w:val="baseline"/>
    </w:pPr>
    <w:rPr>
      <w:rFonts w:ascii="宋体"/>
      <w:kern w:val="0"/>
      <w:sz w:val="20"/>
      <w:szCs w:val="20"/>
    </w:rPr>
  </w:style>
  <w:style w:type="paragraph" w:customStyle="1" w:styleId="hangingindent">
    <w:name w:val="hanging indent"/>
    <w:basedOn w:val="a8"/>
    <w:qFormat/>
    <w:rsid w:val="007F7BCB"/>
    <w:pPr>
      <w:keepLines/>
      <w:ind w:left="5400" w:hanging="2880"/>
    </w:pPr>
  </w:style>
  <w:style w:type="paragraph" w:customStyle="1" w:styleId="31">
    <w:name w:val="标题3"/>
    <w:basedOn w:val="3"/>
    <w:next w:val="a"/>
    <w:link w:val="3Char0"/>
    <w:qFormat/>
    <w:rsid w:val="007F7BCB"/>
    <w:pPr>
      <w:keepNext w:val="0"/>
      <w:keepLines w:val="0"/>
      <w:numPr>
        <w:ilvl w:val="0"/>
        <w:numId w:val="0"/>
      </w:numPr>
      <w:adjustRightInd w:val="0"/>
      <w:spacing w:before="120" w:afterLines="50" w:line="360" w:lineRule="auto"/>
      <w:ind w:left="709" w:hanging="709"/>
      <w:jc w:val="left"/>
      <w:textAlignment w:val="baseline"/>
    </w:pPr>
    <w:rPr>
      <w:rFonts w:eastAsia="黑体"/>
      <w:szCs w:val="32"/>
    </w:rPr>
  </w:style>
  <w:style w:type="character" w:customStyle="1" w:styleId="3Char0">
    <w:name w:val="标题3 Char"/>
    <w:link w:val="31"/>
    <w:qFormat/>
    <w:rsid w:val="007F7BCB"/>
    <w:rPr>
      <w:rFonts w:ascii="Times New Roman" w:eastAsia="黑体" w:hAnsi="Times New Roman" w:cs="Times New Roman"/>
      <w:b/>
      <w:bCs/>
      <w:sz w:val="24"/>
      <w:szCs w:val="32"/>
    </w:rPr>
  </w:style>
  <w:style w:type="paragraph" w:customStyle="1" w:styleId="afc">
    <w:name w:val="图 题注"/>
    <w:basedOn w:val="af4"/>
    <w:next w:val="a"/>
    <w:link w:val="Chard"/>
    <w:qFormat/>
    <w:rsid w:val="007F7BCB"/>
    <w:pPr>
      <w:widowControl w:val="0"/>
      <w:tabs>
        <w:tab w:val="clear" w:pos="1470"/>
      </w:tabs>
      <w:spacing w:beforeLines="0" w:afterLines="0"/>
      <w:ind w:left="3261" w:hanging="851"/>
      <w:textAlignment w:val="baseline"/>
    </w:pPr>
    <w:rPr>
      <w:b/>
    </w:rPr>
  </w:style>
  <w:style w:type="character" w:customStyle="1" w:styleId="Chard">
    <w:name w:val="图 题注 Char"/>
    <w:basedOn w:val="Chara"/>
    <w:link w:val="afc"/>
    <w:qFormat/>
    <w:rsid w:val="007F7BCB"/>
    <w:rPr>
      <w:rFonts w:ascii="Times New Roman" w:eastAsia="宋体" w:hAnsi="Times New Roman" w:cs="Times New Roman"/>
      <w:b/>
      <w:spacing w:val="10"/>
      <w:kern w:val="0"/>
      <w:sz w:val="24"/>
      <w:szCs w:val="24"/>
    </w:rPr>
  </w:style>
  <w:style w:type="character" w:customStyle="1" w:styleId="21">
    <w:name w:val="明显参考2"/>
    <w:uiPriority w:val="32"/>
    <w:qFormat/>
    <w:rsid w:val="007F7BCB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qFormat/>
    <w:rsid w:val="007F7BCB"/>
    <w:rPr>
      <w:smallCaps/>
      <w:color w:val="C0504D"/>
      <w:u w:val="single"/>
    </w:rPr>
  </w:style>
  <w:style w:type="character" w:customStyle="1" w:styleId="23">
    <w:name w:val="明显强调2"/>
    <w:uiPriority w:val="21"/>
    <w:qFormat/>
    <w:rsid w:val="007F7BCB"/>
    <w:rPr>
      <w:b/>
      <w:bCs/>
      <w:i/>
      <w:iCs/>
      <w:color w:val="4F81BD"/>
    </w:rPr>
  </w:style>
  <w:style w:type="character" w:customStyle="1" w:styleId="24">
    <w:name w:val="不明显强调2"/>
    <w:uiPriority w:val="19"/>
    <w:qFormat/>
    <w:rsid w:val="007F7BCB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semiHidden/>
    <w:unhideWhenUsed/>
    <w:qFormat/>
    <w:rsid w:val="007F7BC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</w:rPr>
  </w:style>
  <w:style w:type="paragraph" w:customStyle="1" w:styleId="FSTEXT">
    <w:name w:val="FS_TEXT"/>
    <w:basedOn w:val="a8"/>
    <w:link w:val="FSTEXTChar1"/>
    <w:qFormat/>
    <w:rsid w:val="007F7BCB"/>
    <w:pPr>
      <w:widowControl/>
      <w:tabs>
        <w:tab w:val="left" w:pos="2835"/>
      </w:tabs>
      <w:autoSpaceDE/>
      <w:autoSpaceDN/>
      <w:adjustRightInd/>
      <w:spacing w:before="60" w:after="0"/>
      <w:ind w:left="170"/>
      <w:jc w:val="both"/>
      <w:textAlignment w:val="auto"/>
    </w:pPr>
    <w:rPr>
      <w:rFonts w:ascii="Arial" w:eastAsia="PMingLiU" w:hAnsi="Arial" w:cs="Arial"/>
      <w:snapToGrid w:val="0"/>
      <w:sz w:val="22"/>
      <w:szCs w:val="22"/>
      <w:lang w:val="de-DE" w:eastAsia="en-US"/>
    </w:rPr>
  </w:style>
  <w:style w:type="character" w:customStyle="1" w:styleId="FSTEXTChar1">
    <w:name w:val="FS_TEXT Char1"/>
    <w:link w:val="FSTEXT"/>
    <w:qFormat/>
    <w:rsid w:val="007F7BCB"/>
    <w:rPr>
      <w:rFonts w:ascii="Arial" w:eastAsia="PMingLiU" w:hAnsi="Arial" w:cs="Arial"/>
      <w:snapToGrid w:val="0"/>
      <w:kern w:val="0"/>
      <w:sz w:val="22"/>
      <w:lang w:val="de-DE" w:eastAsia="en-US"/>
    </w:rPr>
  </w:style>
  <w:style w:type="character" w:customStyle="1" w:styleId="def">
    <w:name w:val="def"/>
    <w:basedOn w:val="a0"/>
    <w:qFormat/>
    <w:rsid w:val="007F7BCB"/>
  </w:style>
  <w:style w:type="character" w:customStyle="1" w:styleId="pseditboxlabel">
    <w:name w:val="pseditboxlabel"/>
    <w:basedOn w:val="a0"/>
    <w:qFormat/>
    <w:rsid w:val="007F7BCB"/>
  </w:style>
  <w:style w:type="character" w:customStyle="1" w:styleId="ordinary-span-edit2">
    <w:name w:val="ordinary-span-edit2"/>
    <w:basedOn w:val="a0"/>
    <w:qFormat/>
    <w:rsid w:val="007F7BCB"/>
  </w:style>
  <w:style w:type="paragraph" w:customStyle="1" w:styleId="16">
    <w:name w:val="修订1"/>
    <w:hidden/>
    <w:uiPriority w:val="99"/>
    <w:semiHidden/>
    <w:qFormat/>
    <w:rsid w:val="007F7BCB"/>
    <w:rPr>
      <w:rFonts w:ascii="Times New Roman" w:eastAsia="宋体" w:hAnsi="Times New Roman" w:cs="Times New Roman"/>
      <w:szCs w:val="24"/>
    </w:rPr>
  </w:style>
  <w:style w:type="character" w:customStyle="1" w:styleId="32">
    <w:name w:val="明显参考3"/>
    <w:uiPriority w:val="32"/>
    <w:qFormat/>
    <w:rsid w:val="007F7BCB"/>
    <w:rPr>
      <w:b/>
      <w:bCs/>
      <w:smallCaps/>
      <w:color w:val="C0504D"/>
      <w:spacing w:val="5"/>
      <w:u w:val="single"/>
    </w:rPr>
  </w:style>
  <w:style w:type="character" w:customStyle="1" w:styleId="33">
    <w:name w:val="不明显参考3"/>
    <w:uiPriority w:val="31"/>
    <w:qFormat/>
    <w:rsid w:val="007F7BCB"/>
    <w:rPr>
      <w:smallCaps/>
      <w:color w:val="C0504D"/>
      <w:u w:val="single"/>
    </w:rPr>
  </w:style>
  <w:style w:type="character" w:customStyle="1" w:styleId="34">
    <w:name w:val="明显强调3"/>
    <w:uiPriority w:val="21"/>
    <w:qFormat/>
    <w:rsid w:val="007F7BCB"/>
    <w:rPr>
      <w:b/>
      <w:bCs/>
      <w:i/>
      <w:iCs/>
      <w:color w:val="4F81BD"/>
    </w:rPr>
  </w:style>
  <w:style w:type="character" w:customStyle="1" w:styleId="35">
    <w:name w:val="不明显强调3"/>
    <w:uiPriority w:val="19"/>
    <w:qFormat/>
    <w:rsid w:val="007F7BCB"/>
    <w:rPr>
      <w:i/>
      <w:iCs/>
      <w:color w:val="808080"/>
    </w:rPr>
  </w:style>
  <w:style w:type="table" w:customStyle="1" w:styleId="TableGrid">
    <w:name w:val="TableGrid"/>
    <w:qFormat/>
    <w:rsid w:val="007F7BCB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5">
    <w:name w:val="修订2"/>
    <w:hidden/>
    <w:uiPriority w:val="99"/>
    <w:semiHidden/>
    <w:qFormat/>
    <w:rsid w:val="007F7BCB"/>
    <w:rPr>
      <w:rFonts w:ascii="Times New Roman" w:eastAsia="宋体" w:hAnsi="Times New Roman" w:cs="Times New Roman"/>
      <w:szCs w:val="24"/>
    </w:rPr>
  </w:style>
  <w:style w:type="character" w:styleId="afd">
    <w:name w:val="annotation reference"/>
    <w:basedOn w:val="a0"/>
    <w:unhideWhenUsed/>
    <w:qFormat/>
    <w:rsid w:val="001F63C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package" Target="embeddings/Microsoft_Visio___2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image" Target="media/image10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5A1BDE-7256-49C6-A424-807CCC72BA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31</Pages>
  <Words>932</Words>
  <Characters>5316</Characters>
  <Application>Microsoft Office Word</Application>
  <DocSecurity>0</DocSecurity>
  <Lines>44</Lines>
  <Paragraphs>12</Paragraphs>
  <ScaleCrop>false</ScaleCrop>
  <Company>微软中国</Company>
  <LinksUpToDate>false</LinksUpToDate>
  <CharactersWithSpaces>6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6</cp:revision>
  <dcterms:created xsi:type="dcterms:W3CDTF">2020-02-13T07:09:00Z</dcterms:created>
  <dcterms:modified xsi:type="dcterms:W3CDTF">2020-02-17T07:13:00Z</dcterms:modified>
</cp:coreProperties>
</file>